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46D7F3FB" w:rsidR="00B548AF" w:rsidRPr="002772AD" w:rsidRDefault="002772AD" w:rsidP="001900A2">
      <w:pPr>
        <w:spacing w:before="120" w:after="120"/>
        <w:rPr>
          <w:b/>
          <w:sz w:val="32"/>
          <w:szCs w:val="32"/>
          <w:lang w:val="en-US"/>
        </w:rPr>
      </w:pPr>
      <w:r>
        <w:rPr>
          <w:b/>
          <w:sz w:val="32"/>
          <w:szCs w:val="32"/>
          <w:lang w:val="en-US"/>
        </w:rPr>
        <w:t xml:space="preserve"> </w:t>
      </w: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на проблема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5D663F3" w14:textId="60163FC3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</w:t>
      </w:r>
      <w:r w:rsidR="0099254F" w:rsidRPr="004719E9"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E37FC12" w:rsidR="00C3793A" w:rsidRPr="00F24E8A" w:rsidRDefault="00C3793A" w:rsidP="00C3793A">
      <w:pPr>
        <w:rPr>
          <w:b/>
          <w:sz w:val="28"/>
          <w:lang w:val="en-US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  <w:r w:rsidR="00F24E8A" w:rsidRPr="00F24E8A">
        <w:rPr>
          <w:b/>
          <w:sz w:val="28"/>
          <w:lang w:val="ru-RU"/>
        </w:rPr>
        <w:t xml:space="preserve"> (</w:t>
      </w:r>
      <w:r w:rsidR="00F24E8A">
        <w:rPr>
          <w:b/>
          <w:sz w:val="28"/>
          <w:lang w:val="en-US"/>
        </w:rPr>
        <w:t>15/04)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 w:rsidR="00C327D1">
        <w:rPr>
          <w:lang w:val="ru-RU"/>
        </w:rPr>
        <w:t xml:space="preserve">, модели и </w:t>
      </w:r>
      <w:proofErr w:type="spellStart"/>
      <w:r w:rsidR="00C327D1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</w:t>
      </w:r>
      <w:proofErr w:type="spellStart"/>
      <w:r w:rsidR="00505D85" w:rsidRPr="00C327D1">
        <w:rPr>
          <w:color w:val="C00000"/>
          <w:lang w:val="ru-RU"/>
        </w:rPr>
        <w:t>Избор</w:t>
      </w:r>
      <w:proofErr w:type="spellEnd"/>
      <w:r w:rsidR="00505D85" w:rsidRPr="00C327D1">
        <w:rPr>
          <w:color w:val="C00000"/>
          <w:lang w:val="ru-RU"/>
        </w:rPr>
        <w:t xml:space="preserve">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</w:t>
      </w:r>
      <w:proofErr w:type="spellStart"/>
      <w:r w:rsidR="00505D85" w:rsidRPr="00C327D1">
        <w:rPr>
          <w:color w:val="C00000"/>
          <w:lang w:val="ru-RU"/>
        </w:rPr>
        <w:t>методи</w:t>
      </w:r>
      <w:proofErr w:type="spellEnd"/>
      <w:r w:rsidR="00505D85" w:rsidRPr="00C327D1">
        <w:rPr>
          <w:color w:val="C00000"/>
          <w:lang w:val="ru-RU"/>
        </w:rPr>
        <w:t>/</w:t>
      </w:r>
      <w:proofErr w:type="spellStart"/>
      <w:r w:rsidR="00505D85" w:rsidRPr="00C327D1">
        <w:rPr>
          <w:color w:val="C00000"/>
          <w:lang w:val="ru-RU"/>
        </w:rPr>
        <w:t>стандарти</w:t>
      </w:r>
      <w:proofErr w:type="spellEnd"/>
      <w:r w:rsidR="00505D85" w:rsidRPr="00C327D1">
        <w:rPr>
          <w:color w:val="C00000"/>
          <w:lang w:val="ru-RU"/>
        </w:rPr>
        <w:t>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59159F65" w:rsidR="00505D85" w:rsidRPr="00F24E8A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</w:t>
      </w:r>
      <w:r w:rsidR="00F24E8A" w:rsidRPr="00F24E8A">
        <w:rPr>
          <w:b/>
          <w:sz w:val="28"/>
          <w:lang w:val="ru-RU"/>
        </w:rPr>
        <w:t xml:space="preserve"> (16/04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0C8559EB" w:rsidR="00C3793A" w:rsidRPr="00F24E8A" w:rsidRDefault="00C3793A" w:rsidP="00C3793A">
      <w:pPr>
        <w:rPr>
          <w:b/>
          <w:sz w:val="28"/>
          <w:lang w:val="en-US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  <w:r w:rsidR="00F24E8A">
        <w:rPr>
          <w:b/>
          <w:sz w:val="28"/>
          <w:lang w:val="en-US"/>
        </w:rPr>
        <w:t xml:space="preserve"> (17/04)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35FCBD2F" w:rsidR="00C3793A" w:rsidRPr="00F24E8A" w:rsidRDefault="00C3793A" w:rsidP="00C3793A">
      <w:pPr>
        <w:rPr>
          <w:b/>
          <w:sz w:val="28"/>
          <w:lang w:val="en-US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  <w:r w:rsidR="00F24E8A">
        <w:rPr>
          <w:b/>
          <w:sz w:val="28"/>
          <w:lang w:val="en-US"/>
        </w:rPr>
        <w:t xml:space="preserve"> (18/04)</w:t>
      </w:r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r w:rsidR="00CD7F1C">
        <w:rPr>
          <w:lang w:val="ru-RU"/>
        </w:rPr>
        <w:t xml:space="preserve">на структура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A1A5D41" w:rsidR="00C3793A" w:rsidRPr="00EE5963" w:rsidRDefault="00C3793A" w:rsidP="00C3793A">
      <w:pPr>
        <w:rPr>
          <w:b/>
          <w:sz w:val="28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EE5963">
        <w:rPr>
          <w:b/>
          <w:sz w:val="28"/>
        </w:rPr>
        <w:t>Софтуерна реализация</w:t>
      </w:r>
      <w:r w:rsidR="00450E75">
        <w:rPr>
          <w:b/>
          <w:sz w:val="28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5003A57A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382A7B" w:rsidRPr="00382A7B">
        <w:rPr>
          <w:sz w:val="28"/>
          <w:szCs w:val="28"/>
        </w:rPr>
        <w:t xml:space="preserve"> </w:t>
      </w:r>
      <w:r w:rsidR="00382A7B">
        <w:rPr>
          <w:sz w:val="28"/>
          <w:szCs w:val="28"/>
        </w:rPr>
        <w:t>защото</w:t>
      </w:r>
      <w:r w:rsidR="00F07602">
        <w:rPr>
          <w:sz w:val="28"/>
          <w:szCs w:val="28"/>
        </w:rPr>
        <w:t xml:space="preserve">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8808D3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59033D0A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пломанта работа е структурирана от следните глави. Всяка </w:t>
      </w:r>
      <w:proofErr w:type="spellStart"/>
      <w:r>
        <w:rPr>
          <w:sz w:val="28"/>
          <w:szCs w:val="28"/>
        </w:rPr>
        <w:t>глав</w:t>
      </w:r>
      <w:proofErr w:type="spellEnd"/>
      <w:r w:rsidR="00B270AF"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4A2285DD" w14:textId="649B7B61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  <w:lang w:val="ru-RU"/>
        </w:rPr>
        <w:t>У</w:t>
      </w:r>
      <w:r>
        <w:rPr>
          <w:b/>
          <w:sz w:val="28"/>
          <w:lang w:val="ru-RU"/>
        </w:rPr>
        <w:t>вод</w:t>
      </w:r>
      <w:r w:rsidR="009546D3">
        <w:rPr>
          <w:b/>
          <w:sz w:val="28"/>
          <w:lang w:val="ru-RU"/>
        </w:rPr>
        <w:t xml:space="preserve"> </w:t>
      </w:r>
      <w:r w:rsidR="009546D3">
        <w:rPr>
          <w:bCs/>
          <w:sz w:val="28"/>
          <w:lang w:val="ru-RU"/>
        </w:rPr>
        <w:t xml:space="preserve">– </w:t>
      </w:r>
      <w:proofErr w:type="spellStart"/>
      <w:r w:rsidR="009546D3">
        <w:rPr>
          <w:bCs/>
          <w:sz w:val="28"/>
          <w:lang w:val="ru-RU"/>
        </w:rPr>
        <w:t>въведение</w:t>
      </w:r>
      <w:proofErr w:type="spellEnd"/>
      <w:r w:rsidR="009546D3">
        <w:rPr>
          <w:bCs/>
          <w:sz w:val="28"/>
          <w:lang w:val="ru-RU"/>
        </w:rPr>
        <w:t xml:space="preserve"> в </w:t>
      </w:r>
      <w:proofErr w:type="spellStart"/>
      <w:r w:rsidR="009546D3">
        <w:rPr>
          <w:bCs/>
          <w:sz w:val="28"/>
          <w:lang w:val="ru-RU"/>
        </w:rPr>
        <w:t>темата</w:t>
      </w:r>
      <w:proofErr w:type="spellEnd"/>
      <w:r w:rsidR="009546D3">
        <w:rPr>
          <w:bCs/>
          <w:sz w:val="28"/>
          <w:lang w:val="ru-RU"/>
        </w:rPr>
        <w:t xml:space="preserve"> и целите на </w:t>
      </w:r>
      <w:proofErr w:type="spellStart"/>
      <w:r w:rsidR="009546D3">
        <w:rPr>
          <w:bCs/>
          <w:sz w:val="28"/>
          <w:lang w:val="ru-RU"/>
        </w:rPr>
        <w:t>дипломната</w:t>
      </w:r>
      <w:proofErr w:type="spellEnd"/>
      <w:r w:rsidR="009546D3">
        <w:rPr>
          <w:bCs/>
          <w:sz w:val="28"/>
          <w:lang w:val="ru-RU"/>
        </w:rPr>
        <w:t xml:space="preserve"> работа.</w:t>
      </w:r>
    </w:p>
    <w:p w14:paraId="3F89DA7B" w14:textId="77777777" w:rsidR="008044F8" w:rsidRPr="009546D3" w:rsidRDefault="008044F8" w:rsidP="008808D3">
      <w:pPr>
        <w:ind w:firstLine="567"/>
        <w:rPr>
          <w:bCs/>
          <w:sz w:val="28"/>
          <w:lang w:val="ru-RU"/>
        </w:rPr>
      </w:pPr>
    </w:p>
    <w:p w14:paraId="3E0107AB" w14:textId="268F89E3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2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</w:rPr>
        <w:t>Т</w:t>
      </w:r>
      <w:r>
        <w:rPr>
          <w:b/>
          <w:sz w:val="28"/>
        </w:rPr>
        <w:t>ехнически обзор</w:t>
      </w:r>
      <w:r w:rsidR="009546D3">
        <w:rPr>
          <w:b/>
          <w:sz w:val="28"/>
        </w:rPr>
        <w:t xml:space="preserve"> – </w:t>
      </w:r>
      <w:r w:rsidR="009546D3">
        <w:rPr>
          <w:bCs/>
          <w:sz w:val="28"/>
        </w:rPr>
        <w:t xml:space="preserve">разглеждане на </w:t>
      </w:r>
      <w:proofErr w:type="spellStart"/>
      <w:r w:rsidR="009546D3">
        <w:rPr>
          <w:bCs/>
          <w:sz w:val="28"/>
        </w:rPr>
        <w:t>същестуващи</w:t>
      </w:r>
      <w:proofErr w:type="spellEnd"/>
      <w:r w:rsidR="009546D3">
        <w:rPr>
          <w:bCs/>
          <w:sz w:val="28"/>
        </w:rPr>
        <w:t xml:space="preserve"> софтуерни решения и основни дефиниции на разработваната тема.</w:t>
      </w:r>
    </w:p>
    <w:p w14:paraId="6BA97DD6" w14:textId="77777777" w:rsidR="008044F8" w:rsidRPr="009546D3" w:rsidRDefault="008044F8" w:rsidP="008808D3">
      <w:pPr>
        <w:ind w:firstLine="567"/>
        <w:rPr>
          <w:bCs/>
          <w:sz w:val="28"/>
          <w:lang w:val="ru-RU"/>
        </w:rPr>
      </w:pPr>
    </w:p>
    <w:p w14:paraId="7A5BF7C4" w14:textId="604D79AB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>Глава 3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proofErr w:type="spellStart"/>
      <w:r w:rsidR="009546D3">
        <w:rPr>
          <w:b/>
          <w:sz w:val="28"/>
          <w:lang w:val="ru-RU"/>
        </w:rPr>
        <w:t>И</w:t>
      </w:r>
      <w:r w:rsidRPr="00B65B9D">
        <w:rPr>
          <w:b/>
          <w:sz w:val="28"/>
          <w:lang w:val="ru-RU"/>
        </w:rPr>
        <w:t>зползвани</w:t>
      </w:r>
      <w:proofErr w:type="spellEnd"/>
      <w:r w:rsidRPr="00B65B9D">
        <w:rPr>
          <w:b/>
          <w:sz w:val="28"/>
          <w:lang w:val="ru-RU"/>
        </w:rPr>
        <w:t xml:space="preserve"> технологии</w:t>
      </w:r>
      <w:r w:rsidR="009546D3">
        <w:rPr>
          <w:b/>
          <w:sz w:val="28"/>
          <w:lang w:val="ru-RU"/>
        </w:rPr>
        <w:t xml:space="preserve"> – </w:t>
      </w:r>
      <w:proofErr w:type="spellStart"/>
      <w:r w:rsidR="009546D3">
        <w:rPr>
          <w:bCs/>
          <w:sz w:val="28"/>
          <w:lang w:val="ru-RU"/>
        </w:rPr>
        <w:t>кратък</w:t>
      </w:r>
      <w:proofErr w:type="spellEnd"/>
      <w:r w:rsidR="009546D3">
        <w:rPr>
          <w:bCs/>
          <w:sz w:val="28"/>
          <w:lang w:val="ru-RU"/>
        </w:rPr>
        <w:t xml:space="preserve"> анализ на </w:t>
      </w:r>
      <w:r w:rsidR="009546D3">
        <w:rPr>
          <w:bCs/>
          <w:sz w:val="28"/>
          <w:lang w:val="en-US"/>
        </w:rPr>
        <w:t>Java</w:t>
      </w:r>
      <w:r w:rsidR="009546D3" w:rsidRPr="009546D3">
        <w:rPr>
          <w:bCs/>
          <w:sz w:val="28"/>
          <w:lang w:val="ru-RU"/>
        </w:rPr>
        <w:t xml:space="preserve"> </w:t>
      </w:r>
      <w:r w:rsidR="009546D3">
        <w:rPr>
          <w:bCs/>
          <w:sz w:val="28"/>
        </w:rPr>
        <w:t xml:space="preserve">и </w:t>
      </w:r>
      <w:r w:rsidR="009546D3">
        <w:rPr>
          <w:bCs/>
          <w:sz w:val="28"/>
          <w:lang w:val="en-US"/>
        </w:rPr>
        <w:t>Spring</w:t>
      </w:r>
      <w:r w:rsidR="009546D3" w:rsidRPr="009546D3">
        <w:rPr>
          <w:bCs/>
          <w:sz w:val="28"/>
          <w:lang w:val="ru-RU"/>
        </w:rPr>
        <w:t xml:space="preserve"> </w:t>
      </w:r>
      <w:r w:rsidR="009546D3">
        <w:rPr>
          <w:bCs/>
          <w:sz w:val="28"/>
        </w:rPr>
        <w:t>и възможностите за софтуерна разработка на проекта.</w:t>
      </w:r>
    </w:p>
    <w:p w14:paraId="174189F0" w14:textId="77777777" w:rsidR="008044F8" w:rsidRPr="009546D3" w:rsidRDefault="008044F8" w:rsidP="008808D3">
      <w:pPr>
        <w:ind w:firstLine="567"/>
        <w:rPr>
          <w:bCs/>
          <w:sz w:val="28"/>
        </w:rPr>
      </w:pPr>
    </w:p>
    <w:p w14:paraId="5B492501" w14:textId="4855767B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4. Анализ</w:t>
      </w:r>
      <w:r w:rsidR="00E67940">
        <w:rPr>
          <w:b/>
          <w:sz w:val="28"/>
          <w:lang w:val="ru-RU"/>
        </w:rPr>
        <w:t xml:space="preserve"> – </w:t>
      </w:r>
      <w:r w:rsidR="00E67940">
        <w:rPr>
          <w:bCs/>
          <w:sz w:val="28"/>
          <w:lang w:val="ru-RU"/>
        </w:rPr>
        <w:t xml:space="preserve">описание на </w:t>
      </w:r>
      <w:proofErr w:type="spellStart"/>
      <w:r w:rsidR="00E67940">
        <w:rPr>
          <w:bCs/>
          <w:sz w:val="28"/>
          <w:lang w:val="ru-RU"/>
        </w:rPr>
        <w:t>основните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функционални</w:t>
      </w:r>
      <w:proofErr w:type="spellEnd"/>
      <w:r w:rsidR="00E67940">
        <w:rPr>
          <w:bCs/>
          <w:sz w:val="28"/>
          <w:lang w:val="ru-RU"/>
        </w:rPr>
        <w:t xml:space="preserve"> и </w:t>
      </w:r>
      <w:proofErr w:type="spellStart"/>
      <w:r w:rsidR="00E67940">
        <w:rPr>
          <w:bCs/>
          <w:sz w:val="28"/>
          <w:lang w:val="ru-RU"/>
        </w:rPr>
        <w:t>нефункционални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изисквания</w:t>
      </w:r>
      <w:proofErr w:type="spellEnd"/>
      <w:r w:rsidR="00E67940">
        <w:rPr>
          <w:bCs/>
          <w:sz w:val="28"/>
          <w:lang w:val="ru-RU"/>
        </w:rPr>
        <w:t xml:space="preserve"> при </w:t>
      </w:r>
      <w:proofErr w:type="spellStart"/>
      <w:r w:rsidR="00E67940">
        <w:rPr>
          <w:bCs/>
          <w:sz w:val="28"/>
          <w:lang w:val="ru-RU"/>
        </w:rPr>
        <w:t>проектирането</w:t>
      </w:r>
      <w:proofErr w:type="spellEnd"/>
      <w:r w:rsidR="00E67940">
        <w:rPr>
          <w:bCs/>
          <w:sz w:val="28"/>
          <w:lang w:val="ru-RU"/>
        </w:rPr>
        <w:t xml:space="preserve"> на проекта.</w:t>
      </w:r>
    </w:p>
    <w:p w14:paraId="11AF32AA" w14:textId="77777777" w:rsidR="008044F8" w:rsidRPr="00E67940" w:rsidRDefault="008044F8" w:rsidP="008808D3">
      <w:pPr>
        <w:ind w:firstLine="567"/>
        <w:rPr>
          <w:bCs/>
          <w:sz w:val="28"/>
          <w:lang w:val="ru-RU"/>
        </w:rPr>
      </w:pPr>
    </w:p>
    <w:p w14:paraId="07C4235D" w14:textId="09375F68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Pr="00B65B9D">
        <w:rPr>
          <w:b/>
          <w:sz w:val="28"/>
          <w:lang w:val="ru-RU"/>
        </w:rPr>
        <w:t>Проектиране</w:t>
      </w:r>
      <w:proofErr w:type="spellEnd"/>
      <w:r w:rsidR="00E67940">
        <w:rPr>
          <w:b/>
          <w:sz w:val="28"/>
          <w:lang w:val="ru-RU"/>
        </w:rPr>
        <w:t xml:space="preserve"> – </w:t>
      </w:r>
      <w:r w:rsidR="00E67940">
        <w:rPr>
          <w:bCs/>
          <w:sz w:val="28"/>
          <w:lang w:val="ru-RU"/>
        </w:rPr>
        <w:t xml:space="preserve">описание на </w:t>
      </w:r>
      <w:proofErr w:type="spellStart"/>
      <w:r w:rsidR="00E67940">
        <w:rPr>
          <w:bCs/>
          <w:sz w:val="28"/>
          <w:lang w:val="ru-RU"/>
        </w:rPr>
        <w:t>архитектурата</w:t>
      </w:r>
      <w:proofErr w:type="spellEnd"/>
      <w:r w:rsidR="00E67940">
        <w:rPr>
          <w:bCs/>
          <w:sz w:val="28"/>
          <w:lang w:val="ru-RU"/>
        </w:rPr>
        <w:t xml:space="preserve"> и </w:t>
      </w:r>
      <w:proofErr w:type="spellStart"/>
      <w:r w:rsidR="00E67940">
        <w:rPr>
          <w:bCs/>
          <w:sz w:val="28"/>
          <w:lang w:val="ru-RU"/>
        </w:rPr>
        <w:t>изисвканията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към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нейните</w:t>
      </w:r>
      <w:proofErr w:type="spellEnd"/>
      <w:r w:rsidR="00E67940">
        <w:rPr>
          <w:bCs/>
          <w:sz w:val="28"/>
          <w:lang w:val="ru-RU"/>
        </w:rPr>
        <w:t xml:space="preserve"> модули.</w:t>
      </w:r>
    </w:p>
    <w:p w14:paraId="2C53BC60" w14:textId="77777777" w:rsidR="008044F8" w:rsidRPr="00E67940" w:rsidRDefault="008044F8" w:rsidP="008808D3">
      <w:pPr>
        <w:ind w:firstLine="567"/>
        <w:rPr>
          <w:bCs/>
          <w:sz w:val="28"/>
          <w:lang w:val="ru-RU"/>
        </w:rPr>
      </w:pPr>
    </w:p>
    <w:p w14:paraId="07A51B10" w14:textId="236E6D11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>Глава 6.</w:t>
      </w:r>
      <w:r>
        <w:rPr>
          <w:b/>
          <w:sz w:val="28"/>
          <w:lang w:val="ru-RU"/>
        </w:rPr>
        <w:t xml:space="preserve"> </w:t>
      </w:r>
      <w:proofErr w:type="spellStart"/>
      <w:r>
        <w:rPr>
          <w:b/>
          <w:sz w:val="28"/>
          <w:lang w:val="ru-RU"/>
        </w:rPr>
        <w:t>Софтуерна</w:t>
      </w:r>
      <w:proofErr w:type="spellEnd"/>
      <w:r w:rsidRPr="00B65B9D">
        <w:rPr>
          <w:b/>
          <w:sz w:val="28"/>
          <w:lang w:val="ru-RU"/>
        </w:rPr>
        <w:t xml:space="preserve"> </w:t>
      </w:r>
      <w:r>
        <w:rPr>
          <w:b/>
          <w:sz w:val="28"/>
          <w:lang w:val="ru-RU"/>
        </w:rPr>
        <w:t xml:space="preserve">реализация </w:t>
      </w:r>
      <w:r w:rsidR="00E67940" w:rsidRPr="008044F8">
        <w:rPr>
          <w:bCs/>
          <w:sz w:val="28"/>
          <w:lang w:val="ru-RU"/>
        </w:rPr>
        <w:t>–</w:t>
      </w:r>
      <w:r w:rsidR="00E67940">
        <w:rPr>
          <w:b/>
          <w:sz w:val="28"/>
          <w:lang w:val="ru-RU"/>
        </w:rPr>
        <w:t xml:space="preserve"> </w:t>
      </w:r>
      <w:r w:rsidR="00E67940" w:rsidRPr="008044F8">
        <w:rPr>
          <w:bCs/>
          <w:sz w:val="28"/>
        </w:rPr>
        <w:t xml:space="preserve">описание на </w:t>
      </w:r>
      <w:proofErr w:type="spellStart"/>
      <w:r w:rsidR="00E67940" w:rsidRPr="008044F8">
        <w:rPr>
          <w:bCs/>
          <w:sz w:val="28"/>
        </w:rPr>
        <w:t>софтуената</w:t>
      </w:r>
      <w:proofErr w:type="spellEnd"/>
      <w:r w:rsidR="00E67940" w:rsidRPr="008044F8">
        <w:rPr>
          <w:bCs/>
          <w:sz w:val="28"/>
        </w:rPr>
        <w:t xml:space="preserve"> </w:t>
      </w:r>
      <w:proofErr w:type="spellStart"/>
      <w:r w:rsidR="00E67940" w:rsidRPr="008044F8">
        <w:rPr>
          <w:bCs/>
          <w:sz w:val="28"/>
        </w:rPr>
        <w:t>реалиазация</w:t>
      </w:r>
      <w:proofErr w:type="spellEnd"/>
      <w:r w:rsidR="00E67940" w:rsidRPr="008044F8">
        <w:rPr>
          <w:bCs/>
          <w:sz w:val="28"/>
        </w:rPr>
        <w:t xml:space="preserve"> </w:t>
      </w:r>
      <w:proofErr w:type="spellStart"/>
      <w:r w:rsidR="00E67940" w:rsidRPr="008044F8">
        <w:rPr>
          <w:bCs/>
          <w:sz w:val="28"/>
        </w:rPr>
        <w:t>посредворм</w:t>
      </w:r>
      <w:proofErr w:type="spellEnd"/>
      <w:r w:rsidR="00E67940" w:rsidRPr="008044F8">
        <w:rPr>
          <w:bCs/>
          <w:sz w:val="28"/>
        </w:rPr>
        <w:t xml:space="preserve"> избраните софтуерни </w:t>
      </w:r>
      <w:proofErr w:type="spellStart"/>
      <w:r w:rsidR="00E67940" w:rsidRPr="008044F8">
        <w:rPr>
          <w:bCs/>
          <w:sz w:val="28"/>
        </w:rPr>
        <w:t>тенологии</w:t>
      </w:r>
      <w:proofErr w:type="spellEnd"/>
      <w:r w:rsidR="00E67940" w:rsidRPr="008044F8">
        <w:rPr>
          <w:bCs/>
          <w:sz w:val="28"/>
        </w:rPr>
        <w:t xml:space="preserve"> и архитектура.</w:t>
      </w:r>
    </w:p>
    <w:p w14:paraId="5E5AF5DF" w14:textId="77777777" w:rsidR="008044F8" w:rsidRPr="008044F8" w:rsidRDefault="008044F8" w:rsidP="008808D3">
      <w:pPr>
        <w:ind w:firstLine="567"/>
        <w:rPr>
          <w:bCs/>
          <w:sz w:val="28"/>
        </w:rPr>
      </w:pPr>
    </w:p>
    <w:p w14:paraId="4D6921A7" w14:textId="77777777" w:rsidR="00385FC0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7. Заключение</w:t>
      </w:r>
      <w:r w:rsidR="00DF283B">
        <w:rPr>
          <w:b/>
          <w:sz w:val="28"/>
          <w:lang w:val="ru-RU"/>
        </w:rPr>
        <w:t xml:space="preserve"> </w:t>
      </w:r>
      <w:r w:rsidR="00DF283B" w:rsidRPr="008044F8">
        <w:rPr>
          <w:bCs/>
          <w:sz w:val="28"/>
          <w:lang w:val="ru-RU"/>
        </w:rPr>
        <w:t xml:space="preserve">– обобщение на </w:t>
      </w:r>
      <w:proofErr w:type="spellStart"/>
      <w:r w:rsidR="00DF283B" w:rsidRPr="008044F8">
        <w:rPr>
          <w:bCs/>
          <w:sz w:val="28"/>
          <w:lang w:val="ru-RU"/>
        </w:rPr>
        <w:t>крайния</w:t>
      </w:r>
      <w:proofErr w:type="spellEnd"/>
      <w:r w:rsidR="00DF283B" w:rsidRPr="008044F8">
        <w:rPr>
          <w:bCs/>
          <w:sz w:val="28"/>
          <w:lang w:val="ru-RU"/>
        </w:rPr>
        <w:t xml:space="preserve"> </w:t>
      </w:r>
      <w:proofErr w:type="spellStart"/>
      <w:r w:rsidR="00DF283B" w:rsidRPr="008044F8">
        <w:rPr>
          <w:bCs/>
          <w:sz w:val="28"/>
          <w:lang w:val="ru-RU"/>
        </w:rPr>
        <w:t>резултат</w:t>
      </w:r>
      <w:proofErr w:type="spellEnd"/>
      <w:r w:rsidR="00DF283B" w:rsidRPr="008044F8">
        <w:rPr>
          <w:bCs/>
          <w:sz w:val="28"/>
          <w:lang w:val="ru-RU"/>
        </w:rPr>
        <w:t xml:space="preserve"> и </w:t>
      </w:r>
      <w:proofErr w:type="spellStart"/>
      <w:r w:rsidR="00DF283B" w:rsidRPr="008044F8">
        <w:rPr>
          <w:bCs/>
          <w:sz w:val="28"/>
          <w:lang w:val="ru-RU"/>
        </w:rPr>
        <w:t>бъдещо</w:t>
      </w:r>
      <w:proofErr w:type="spellEnd"/>
      <w:r w:rsidR="00DF283B" w:rsidRPr="008044F8">
        <w:rPr>
          <w:bCs/>
          <w:sz w:val="28"/>
          <w:lang w:val="ru-RU"/>
        </w:rPr>
        <w:t xml:space="preserve"> развитие на проекта.</w:t>
      </w:r>
    </w:p>
    <w:p w14:paraId="255EEA10" w14:textId="005D5BB0" w:rsidR="00030189" w:rsidRPr="004719E9" w:rsidRDefault="00030189">
      <w:pPr>
        <w:rPr>
          <w:b/>
          <w:sz w:val="28"/>
          <w:lang w:val="ru-RU"/>
        </w:rPr>
      </w:pPr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7E4E6DED" w14:textId="25625C39" w:rsidR="004F3FB3" w:rsidRDefault="004F3FB3" w:rsidP="006C20C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навлизането на различни потребителски </w:t>
      </w:r>
      <w:r>
        <w:rPr>
          <w:sz w:val="28"/>
          <w:szCs w:val="28"/>
          <w:lang w:val="en-US"/>
        </w:rPr>
        <w:t>IoT</w:t>
      </w:r>
      <w:r w:rsidRPr="004F3FB3">
        <w:rPr>
          <w:sz w:val="28"/>
          <w:szCs w:val="28"/>
        </w:rPr>
        <w:t xml:space="preserve"> </w:t>
      </w:r>
      <w:r>
        <w:rPr>
          <w:sz w:val="28"/>
          <w:szCs w:val="28"/>
        </w:rPr>
        <w:t>хардуерни и софтуерни платформи предлагащи голяма гама от сензори за различни измервания на широк спектър от параметри на околната среда например:</w:t>
      </w:r>
    </w:p>
    <w:p w14:paraId="4978B8F2" w14:textId="77777777" w:rsidR="006C20C6" w:rsidRDefault="006C20C6" w:rsidP="006C20C6">
      <w:pPr>
        <w:ind w:firstLine="567"/>
        <w:jc w:val="both"/>
        <w:rPr>
          <w:sz w:val="28"/>
          <w:szCs w:val="28"/>
        </w:rPr>
      </w:pPr>
    </w:p>
    <w:p w14:paraId="709236A1" w14:textId="3B916210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Температура</w:t>
      </w:r>
    </w:p>
    <w:p w14:paraId="541A299A" w14:textId="4054CCED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лажност на въздуха</w:t>
      </w:r>
    </w:p>
    <w:p w14:paraId="10467418" w14:textId="21D3FBB6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ачество на въздуха спрямо фини прахови частици</w:t>
      </w:r>
    </w:p>
    <w:p w14:paraId="5C6C316F" w14:textId="0887F78A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ачество на въздуха спрямо различни газове</w:t>
      </w:r>
    </w:p>
    <w:p w14:paraId="70360D8F" w14:textId="375BE545" w:rsidR="004F3FB3" w:rsidRDefault="004F3FB3" w:rsidP="004F3FB3">
      <w:pPr>
        <w:pStyle w:val="ListParagraph"/>
        <w:numPr>
          <w:ilvl w:val="0"/>
          <w:numId w:val="41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UV </w:t>
      </w:r>
      <w:r>
        <w:rPr>
          <w:sz w:val="28"/>
          <w:szCs w:val="28"/>
        </w:rPr>
        <w:t>индекс</w:t>
      </w:r>
    </w:p>
    <w:p w14:paraId="5B775B3C" w14:textId="77777777" w:rsidR="006C20C6" w:rsidRPr="001E733F" w:rsidRDefault="006C20C6" w:rsidP="001E733F">
      <w:pPr>
        <w:ind w:left="360"/>
        <w:jc w:val="both"/>
        <w:rPr>
          <w:sz w:val="28"/>
          <w:szCs w:val="28"/>
        </w:rPr>
      </w:pPr>
    </w:p>
    <w:p w14:paraId="687D7A1B" w14:textId="0A0360ED" w:rsidR="004F3FB3" w:rsidRDefault="004F3FB3" w:rsidP="006C20C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свен изборните параметри съществуват и различни сензори който предлагат комплексни измервания на базата на няколко параметъра например:</w:t>
      </w:r>
    </w:p>
    <w:p w14:paraId="3EAA2210" w14:textId="77777777" w:rsidR="006C20C6" w:rsidRDefault="006C20C6" w:rsidP="006C20C6">
      <w:pPr>
        <w:ind w:firstLine="567"/>
        <w:jc w:val="both"/>
        <w:rPr>
          <w:sz w:val="28"/>
          <w:szCs w:val="28"/>
        </w:rPr>
      </w:pPr>
    </w:p>
    <w:p w14:paraId="510913F8" w14:textId="557B1346" w:rsidR="004F3FB3" w:rsidRDefault="004F3FB3" w:rsidP="004F3FB3">
      <w:pPr>
        <w:pStyle w:val="ListParagraph"/>
        <w:numPr>
          <w:ilvl w:val="0"/>
          <w:numId w:val="4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6C20C6">
        <w:rPr>
          <w:sz w:val="28"/>
          <w:szCs w:val="28"/>
        </w:rPr>
        <w:t>оефициент за качество на въздуха реализиран чрез количество фини прахови частици и наличие на определени газове.</w:t>
      </w:r>
    </w:p>
    <w:p w14:paraId="6D9F49A8" w14:textId="698CCD0C" w:rsidR="006C20C6" w:rsidRDefault="006C20C6" w:rsidP="004F3FB3">
      <w:pPr>
        <w:pStyle w:val="ListParagraph"/>
        <w:numPr>
          <w:ilvl w:val="0"/>
          <w:numId w:val="4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ла на слънцето спрямо </w:t>
      </w:r>
      <w:r>
        <w:rPr>
          <w:sz w:val="28"/>
          <w:szCs w:val="28"/>
          <w:lang w:val="en-US"/>
        </w:rPr>
        <w:t>UV</w:t>
      </w:r>
      <w:r w:rsidRPr="006C20C6">
        <w:rPr>
          <w:sz w:val="28"/>
          <w:szCs w:val="28"/>
        </w:rPr>
        <w:t xml:space="preserve"> </w:t>
      </w:r>
      <w:r>
        <w:rPr>
          <w:sz w:val="28"/>
          <w:szCs w:val="28"/>
        </w:rPr>
        <w:t>индекс и сила на греене.</w:t>
      </w:r>
    </w:p>
    <w:p w14:paraId="774E6FAB" w14:textId="1FE9A1F9" w:rsidR="006C20C6" w:rsidRDefault="006C20C6" w:rsidP="006C20C6">
      <w:pPr>
        <w:pStyle w:val="ListParagraph"/>
        <w:numPr>
          <w:ilvl w:val="0"/>
          <w:numId w:val="4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адморска височина на база атмосферно налягане</w:t>
      </w:r>
    </w:p>
    <w:p w14:paraId="4DEFF203" w14:textId="09091522" w:rsidR="006C20C6" w:rsidRDefault="006C20C6" w:rsidP="006C20C6">
      <w:pPr>
        <w:jc w:val="both"/>
        <w:rPr>
          <w:sz w:val="28"/>
          <w:szCs w:val="28"/>
        </w:rPr>
      </w:pPr>
    </w:p>
    <w:p w14:paraId="3C7C68C8" w14:textId="052F9E71" w:rsidR="001E733F" w:rsidRPr="001E733F" w:rsidRDefault="001E733F" w:rsidP="001E733F">
      <w:pPr>
        <w:pStyle w:val="Heading1"/>
        <w:rPr>
          <w:sz w:val="44"/>
          <w:szCs w:val="44"/>
        </w:rPr>
      </w:pPr>
      <w:r>
        <w:rPr>
          <w:sz w:val="44"/>
          <w:szCs w:val="44"/>
        </w:rPr>
        <w:t>Популярни сензори</w:t>
      </w:r>
    </w:p>
    <w:p w14:paraId="0225B469" w14:textId="542993D5" w:rsidR="006C20C6" w:rsidRDefault="00212E9B" w:rsidP="006C20C6">
      <w:pPr>
        <w:jc w:val="both"/>
        <w:rPr>
          <w:sz w:val="28"/>
          <w:szCs w:val="28"/>
        </w:rPr>
      </w:pPr>
      <w:r>
        <w:rPr>
          <w:sz w:val="28"/>
          <w:szCs w:val="28"/>
        </w:rPr>
        <w:t>…..</w:t>
      </w:r>
    </w:p>
    <w:p w14:paraId="721EAEBF" w14:textId="77777777" w:rsidR="00063CBC" w:rsidRDefault="00063CBC">
      <w:pPr>
        <w:rPr>
          <w:sz w:val="28"/>
          <w:szCs w:val="28"/>
        </w:rPr>
      </w:pPr>
    </w:p>
    <w:p w14:paraId="718884BF" w14:textId="264A2DF4" w:rsidR="00063CBC" w:rsidRPr="001E733F" w:rsidRDefault="00063CBC" w:rsidP="00063CBC">
      <w:pPr>
        <w:pStyle w:val="Heading1"/>
        <w:rPr>
          <w:sz w:val="44"/>
          <w:szCs w:val="44"/>
        </w:rPr>
      </w:pPr>
      <w:r>
        <w:rPr>
          <w:sz w:val="44"/>
          <w:szCs w:val="44"/>
        </w:rPr>
        <w:t>Популярни платформи</w:t>
      </w:r>
    </w:p>
    <w:p w14:paraId="496F8415" w14:textId="562AEA67" w:rsidR="00FF722B" w:rsidRDefault="00FF722B" w:rsidP="00FF722B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…. </w:t>
      </w:r>
    </w:p>
    <w:p w14:paraId="476F43EA" w14:textId="128D4153" w:rsidR="00FF722B" w:rsidRDefault="00FF72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5F6F5F2" w14:textId="77777777" w:rsidR="001E733F" w:rsidRPr="00370EFB" w:rsidRDefault="001E733F" w:rsidP="001E733F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3E4601C2" w14:textId="694A739E" w:rsidR="001E733F" w:rsidRDefault="001E733F" w:rsidP="001E733F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8426B9B" w14:textId="0A549006" w:rsidR="001E733F" w:rsidRDefault="001E733F" w:rsidP="001E733F">
      <w:pPr>
        <w:rPr>
          <w:sz w:val="28"/>
          <w:szCs w:val="28"/>
        </w:rPr>
      </w:pPr>
    </w:p>
    <w:p w14:paraId="6925DB6B" w14:textId="52E42C66" w:rsidR="00FF722B" w:rsidRDefault="00FF722B" w:rsidP="001E733F">
      <w:pPr>
        <w:rPr>
          <w:sz w:val="28"/>
          <w:szCs w:val="28"/>
        </w:rPr>
      </w:pPr>
      <w:r>
        <w:rPr>
          <w:sz w:val="28"/>
          <w:szCs w:val="28"/>
        </w:rPr>
        <w:t>…..</w:t>
      </w:r>
    </w:p>
    <w:p w14:paraId="16882989" w14:textId="00AE3681" w:rsidR="00FF722B" w:rsidRDefault="00FF72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F2FF37C" w14:textId="160E249F" w:rsidR="001E733F" w:rsidRPr="00370EFB" w:rsidRDefault="001E733F" w:rsidP="001E733F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дефиниции</w:t>
      </w:r>
      <w:r w:rsidR="00FF722B">
        <w:rPr>
          <w:sz w:val="44"/>
          <w:szCs w:val="44"/>
        </w:rPr>
        <w:t xml:space="preserve"> и извод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1E81675" w14:textId="17CB6CDA" w:rsidR="00903517" w:rsidRDefault="0046264B" w:rsidP="0046264B">
      <w:pPr>
        <w:pStyle w:val="Heading1"/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721B93C6" w14:textId="200D63A1" w:rsidR="008D225A" w:rsidRPr="00B477F6" w:rsidRDefault="00B477F6" w:rsidP="008D225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сновен фокус при избора на езици за разработка, софтуерни рамки, платформи и технологии е да бъдат с „отворен код“.</w:t>
      </w:r>
    </w:p>
    <w:p w14:paraId="4558B565" w14:textId="77777777" w:rsidR="00EB2B6F" w:rsidRPr="008D225A" w:rsidRDefault="00EB2B6F" w:rsidP="008D225A">
      <w:pPr>
        <w:ind w:firstLine="567"/>
        <w:jc w:val="both"/>
        <w:rPr>
          <w:sz w:val="28"/>
          <w:szCs w:val="28"/>
        </w:rPr>
      </w:pPr>
    </w:p>
    <w:p w14:paraId="356ED94D" w14:textId="77547156" w:rsidR="00903517" w:rsidRPr="00903517" w:rsidRDefault="0089148F" w:rsidP="0046264B">
      <w:pPr>
        <w:rPr>
          <w:b/>
          <w:bCs/>
          <w:color w:val="FF0000"/>
          <w:sz w:val="28"/>
          <w:szCs w:val="28"/>
          <w:u w:val="single"/>
          <w:lang w:val="ru-RU"/>
        </w:rPr>
      </w:pPr>
      <w:r w:rsidRPr="0089148F">
        <w:rPr>
          <w:b/>
          <w:bCs/>
          <w:color w:val="FF0000"/>
          <w:sz w:val="28"/>
          <w:szCs w:val="28"/>
          <w:u w:val="single"/>
        </w:rPr>
        <w:t xml:space="preserve">Въведение и основни изисквания към използваните езици, работни рамки, </w:t>
      </w:r>
      <w:proofErr w:type="spellStart"/>
      <w:r w:rsidRPr="0089148F">
        <w:rPr>
          <w:b/>
          <w:bCs/>
          <w:color w:val="FF0000"/>
          <w:sz w:val="28"/>
          <w:szCs w:val="28"/>
          <w:u w:val="single"/>
        </w:rPr>
        <w:t>бд</w:t>
      </w:r>
      <w:proofErr w:type="spellEnd"/>
      <w:r w:rsidRPr="0089148F">
        <w:rPr>
          <w:b/>
          <w:bCs/>
          <w:color w:val="FF0000"/>
          <w:sz w:val="28"/>
          <w:szCs w:val="28"/>
          <w:u w:val="single"/>
        </w:rPr>
        <w:t xml:space="preserve">,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SQL</w:t>
      </w:r>
      <w:r w:rsidRPr="0089148F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9148F">
        <w:rPr>
          <w:b/>
          <w:bCs/>
          <w:color w:val="FF0000"/>
          <w:sz w:val="28"/>
          <w:szCs w:val="28"/>
          <w:u w:val="single"/>
        </w:rPr>
        <w:t xml:space="preserve">срещу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NoSQL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A00DBC5" w14:textId="4F05AA28" w:rsidR="00BE63E7" w:rsidRDefault="00BE63E7" w:rsidP="008D17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</w:t>
      </w:r>
      <w:r w:rsidR="00B57DD1">
        <w:rPr>
          <w:sz w:val="28"/>
          <w:szCs w:val="28"/>
        </w:rPr>
        <w:t xml:space="preserve"> разработен</w:t>
      </w:r>
      <w:r w:rsidR="00B57DD1" w:rsidRPr="00B57DD1">
        <w:rPr>
          <w:sz w:val="28"/>
          <w:szCs w:val="28"/>
        </w:rPr>
        <w:t xml:space="preserve"> </w:t>
      </w:r>
      <w:r w:rsidR="00B57DD1">
        <w:rPr>
          <w:sz w:val="28"/>
          <w:szCs w:val="28"/>
        </w:rPr>
        <w:t xml:space="preserve">и подържан от </w:t>
      </w:r>
      <w:r w:rsidR="00F34BB9" w:rsidRPr="00F34BB9">
        <w:rPr>
          <w:sz w:val="28"/>
          <w:szCs w:val="28"/>
        </w:rPr>
        <w:t xml:space="preserve"> </w:t>
      </w:r>
      <w:r w:rsidR="00B57DD1">
        <w:rPr>
          <w:sz w:val="28"/>
          <w:szCs w:val="28"/>
          <w:lang w:val="en-US"/>
        </w:rPr>
        <w:t>Oracle</w:t>
      </w:r>
      <w:r w:rsidR="00B57DD1" w:rsidRPr="00B57DD1">
        <w:rPr>
          <w:sz w:val="28"/>
          <w:szCs w:val="28"/>
        </w:rPr>
        <w:t xml:space="preserve"> </w:t>
      </w:r>
      <w:r w:rsidR="00F34BB9">
        <w:rPr>
          <w:sz w:val="28"/>
          <w:szCs w:val="28"/>
        </w:rPr>
        <w:t xml:space="preserve">и </w:t>
      </w:r>
      <w:r>
        <w:rPr>
          <w:sz w:val="28"/>
          <w:szCs w:val="28"/>
        </w:rPr>
        <w:t>има слените предимства:</w:t>
      </w:r>
    </w:p>
    <w:p w14:paraId="477CB3E2" w14:textId="77777777" w:rsidR="00E555F7" w:rsidRDefault="00E555F7" w:rsidP="008D1793">
      <w:pPr>
        <w:ind w:firstLine="567"/>
        <w:jc w:val="both"/>
        <w:rPr>
          <w:sz w:val="28"/>
          <w:szCs w:val="28"/>
        </w:rPr>
      </w:pPr>
    </w:p>
    <w:p w14:paraId="3209D2AA" w14:textId="275D94C1" w:rsidR="00BE63E7" w:rsidRDefault="00BE63E7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Платформено независим</w:t>
      </w:r>
      <w:r w:rsidRPr="008D1793">
        <w:rPr>
          <w:sz w:val="28"/>
          <w:szCs w:val="28"/>
        </w:rPr>
        <w:t xml:space="preserve">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4C2069E2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59D6EA09" w14:textId="2CE97A05" w:rsidR="00460E53" w:rsidRDefault="00216FFB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Сигурност</w:t>
      </w:r>
      <w:r w:rsidRPr="008D1793">
        <w:rPr>
          <w:sz w:val="28"/>
          <w:szCs w:val="28"/>
        </w:rPr>
        <w:t xml:space="preserve"> – базирайки се на платформената независимост, то реализираните приложения не се изпълняват директно от операционната система,</w:t>
      </w:r>
      <w:r w:rsidR="00C20AA7">
        <w:rPr>
          <w:sz w:val="28"/>
          <w:szCs w:val="28"/>
        </w:rPr>
        <w:t xml:space="preserve"> </w:t>
      </w:r>
      <w:r w:rsidRPr="008D1793">
        <w:rPr>
          <w:sz w:val="28"/>
          <w:szCs w:val="28"/>
        </w:rPr>
        <w:t>а от виртуална машина наречена “</w:t>
      </w:r>
      <w:r w:rsidRPr="008D1793">
        <w:rPr>
          <w:sz w:val="28"/>
          <w:szCs w:val="28"/>
          <w:lang w:val="en-US"/>
        </w:rPr>
        <w:t>Java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Virtual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Machine</w:t>
      </w:r>
      <w:r w:rsidRPr="008D1793">
        <w:rPr>
          <w:sz w:val="28"/>
          <w:szCs w:val="28"/>
        </w:rPr>
        <w:t xml:space="preserve">” или </w:t>
      </w:r>
      <w:r w:rsidRPr="008D1793">
        <w:rPr>
          <w:sz w:val="28"/>
          <w:szCs w:val="28"/>
          <w:lang w:val="en-US"/>
        </w:rPr>
        <w:t>JVM</w:t>
      </w:r>
      <w:r w:rsidRPr="008D1793">
        <w:rPr>
          <w:sz w:val="28"/>
          <w:szCs w:val="28"/>
        </w:rPr>
        <w:t>.</w:t>
      </w:r>
      <w:r w:rsidR="008D1A3D" w:rsidRPr="008D1793">
        <w:rPr>
          <w:sz w:val="28"/>
          <w:szCs w:val="28"/>
        </w:rPr>
        <w:t xml:space="preserve"> </w:t>
      </w:r>
    </w:p>
    <w:p w14:paraId="144BF1C3" w14:textId="43B38A8C" w:rsidR="00BE63E7" w:rsidRDefault="008D1A3D" w:rsidP="008D1793">
      <w:pPr>
        <w:ind w:firstLine="360"/>
        <w:jc w:val="both"/>
        <w:rPr>
          <w:sz w:val="28"/>
          <w:szCs w:val="28"/>
        </w:rPr>
      </w:pPr>
      <w:r w:rsidRPr="008D1793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 w:rsidRPr="008D1793">
        <w:rPr>
          <w:sz w:val="28"/>
          <w:szCs w:val="28"/>
        </w:rPr>
        <w:t>т</w:t>
      </w:r>
      <w:r w:rsidRPr="008D1793">
        <w:rPr>
          <w:sz w:val="28"/>
          <w:szCs w:val="28"/>
        </w:rPr>
        <w:t>а.</w:t>
      </w:r>
    </w:p>
    <w:p w14:paraId="748CF83F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7ADC4507" w14:textId="298457B1" w:rsidR="009D4A26" w:rsidRDefault="00293439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Голям набор от</w:t>
      </w:r>
      <w:r w:rsidR="006259A5">
        <w:rPr>
          <w:b/>
          <w:bCs/>
          <w:sz w:val="28"/>
          <w:szCs w:val="28"/>
        </w:rPr>
        <w:t xml:space="preserve"> софтуерни пакети</w:t>
      </w:r>
      <w:r w:rsidRPr="008D1793">
        <w:rPr>
          <w:b/>
          <w:bCs/>
          <w:sz w:val="28"/>
          <w:szCs w:val="28"/>
        </w:rPr>
        <w:t xml:space="preserve"> </w:t>
      </w:r>
      <w:r w:rsidRPr="008D1793">
        <w:rPr>
          <w:sz w:val="28"/>
          <w:szCs w:val="28"/>
        </w:rPr>
        <w:t>– платформата предоставя широк набор от класове за работа с различни ресурси</w:t>
      </w:r>
      <w:r w:rsidR="006259A5">
        <w:rPr>
          <w:sz w:val="28"/>
          <w:szCs w:val="28"/>
        </w:rPr>
        <w:t xml:space="preserve"> от </w:t>
      </w:r>
      <w:r w:rsidR="0074731A" w:rsidRPr="008D1793">
        <w:rPr>
          <w:sz w:val="28"/>
          <w:szCs w:val="28"/>
        </w:rPr>
        <w:t xml:space="preserve">операционната </w:t>
      </w:r>
      <w:r w:rsidR="006259A5">
        <w:rPr>
          <w:sz w:val="28"/>
          <w:szCs w:val="28"/>
        </w:rPr>
        <w:t>система, файлова система и други</w:t>
      </w:r>
      <w:r w:rsidRPr="008D1793">
        <w:rPr>
          <w:sz w:val="28"/>
          <w:szCs w:val="28"/>
        </w:rPr>
        <w:t>.</w:t>
      </w:r>
    </w:p>
    <w:p w14:paraId="5524FAC4" w14:textId="06B50667" w:rsidR="009C4492" w:rsidRDefault="009C4492" w:rsidP="008D1793">
      <w:pPr>
        <w:ind w:firstLine="360"/>
        <w:jc w:val="both"/>
        <w:rPr>
          <w:sz w:val="28"/>
          <w:szCs w:val="28"/>
        </w:rPr>
      </w:pPr>
    </w:p>
    <w:p w14:paraId="69C33EAF" w14:textId="1F31C31A" w:rsidR="009C4492" w:rsidRDefault="009C4492" w:rsidP="008D1793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Както всички обектно ориентирани езици софтуерната реализация се организира в класове, обекти и пакети.</w:t>
      </w:r>
    </w:p>
    <w:p w14:paraId="53168A98" w14:textId="22CFD45E" w:rsidR="00D24ABB" w:rsidRDefault="00D24ABB" w:rsidP="008D1793">
      <w:pPr>
        <w:ind w:firstLine="360"/>
        <w:jc w:val="both"/>
        <w:rPr>
          <w:sz w:val="28"/>
          <w:szCs w:val="28"/>
        </w:rPr>
      </w:pPr>
    </w:p>
    <w:p w14:paraId="62B15364" w14:textId="77777777" w:rsidR="00D24ABB" w:rsidRPr="00913E0C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се организира в класове и пакети.</w:t>
      </w:r>
    </w:p>
    <w:p w14:paraId="1A12EA40" w14:textId="1EF6337E" w:rsidR="00D24ABB" w:rsidRPr="00D24ABB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</w:rPr>
        <w:t xml:space="preserve">Структура на </w:t>
      </w: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приложения.</w:t>
      </w:r>
    </w:p>
    <w:p w14:paraId="33E7852E" w14:textId="3321C455" w:rsidR="009D4A26" w:rsidRDefault="009C449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9D4A26">
        <w:rPr>
          <w:sz w:val="28"/>
          <w:szCs w:val="28"/>
        </w:rPr>
        <w:br w:type="page"/>
      </w:r>
    </w:p>
    <w:p w14:paraId="6B448DC1" w14:textId="4225A30D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lastRenderedPageBreak/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="004E69AD">
        <w:rPr>
          <w:sz w:val="28"/>
          <w:szCs w:val="28"/>
        </w:rPr>
        <w:t>.</w:t>
      </w:r>
      <w:r w:rsidR="004E69AD" w:rsidRPr="004E69AD">
        <w:rPr>
          <w:sz w:val="28"/>
          <w:szCs w:val="28"/>
        </w:rPr>
        <w:t xml:space="preserve"> </w:t>
      </w:r>
      <w:r w:rsidR="004E69AD" w:rsidRPr="00B770F5">
        <w:rPr>
          <w:sz w:val="28"/>
          <w:szCs w:val="28"/>
        </w:rPr>
        <w:t>[</w:t>
      </w:r>
      <w:r w:rsidR="004E69AD">
        <w:rPr>
          <w:sz w:val="28"/>
          <w:szCs w:val="28"/>
          <w:lang w:val="en-US"/>
        </w:rPr>
        <w:t>link</w:t>
      </w:r>
      <w:r w:rsidR="004E69AD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D62CC" w14:textId="53ECF9F8" w:rsidR="008D1793" w:rsidRDefault="008D1793" w:rsidP="004E69AD">
      <w:pPr>
        <w:ind w:firstLine="567"/>
        <w:jc w:val="center"/>
        <w:rPr>
          <w:i/>
          <w:iCs/>
          <w:sz w:val="28"/>
          <w:szCs w:val="28"/>
        </w:rPr>
      </w:pPr>
      <w:r w:rsidRPr="004E69AD">
        <w:rPr>
          <w:i/>
          <w:iCs/>
          <w:sz w:val="28"/>
          <w:szCs w:val="28"/>
        </w:rPr>
        <w:t>Фигура 1.</w:t>
      </w:r>
    </w:p>
    <w:p w14:paraId="453E8B24" w14:textId="77777777" w:rsidR="009D4A26" w:rsidRPr="004E69AD" w:rsidRDefault="009D4A26" w:rsidP="004E69AD">
      <w:pPr>
        <w:ind w:firstLine="567"/>
        <w:jc w:val="center"/>
        <w:rPr>
          <w:i/>
          <w:iCs/>
          <w:sz w:val="28"/>
          <w:szCs w:val="28"/>
        </w:rPr>
      </w:pPr>
    </w:p>
    <w:p w14:paraId="56A3B91F" w14:textId="0A442198" w:rsidR="009521B6" w:rsidRDefault="007D1782" w:rsidP="002442D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>за което изпълнение е необходима</w:t>
      </w:r>
      <w:r w:rsidR="002C5127">
        <w:rPr>
          <w:sz w:val="28"/>
          <w:szCs w:val="28"/>
        </w:rPr>
        <w:t xml:space="preserve"> инсталиран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603D3691" w14:textId="77777777" w:rsidR="00656945" w:rsidRPr="00B770F5" w:rsidRDefault="00656945" w:rsidP="00D24ABB">
      <w:pPr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1503D574" w:rsidR="00FB322B" w:rsidRDefault="00FB322B" w:rsidP="00FB322B">
      <w:pPr>
        <w:jc w:val="both"/>
        <w:rPr>
          <w:sz w:val="28"/>
          <w:szCs w:val="28"/>
        </w:rPr>
      </w:pPr>
    </w:p>
    <w:p w14:paraId="58B32714" w14:textId="0FE96AAA" w:rsidR="00BB0E1F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основно се разработва и подържа от </w:t>
      </w:r>
      <w:r>
        <w:rPr>
          <w:sz w:val="28"/>
          <w:szCs w:val="28"/>
          <w:lang w:val="en-US"/>
        </w:rPr>
        <w:t>Oracle</w:t>
      </w:r>
      <w:r w:rsidRPr="0065694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софтуерната общнос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екосистемата (</w:t>
      </w:r>
      <w:r>
        <w:rPr>
          <w:sz w:val="28"/>
          <w:szCs w:val="28"/>
          <w:lang w:val="en-US"/>
        </w:rPr>
        <w:t>SAP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</w:rPr>
        <w:t>…</w:t>
      </w:r>
      <w:r w:rsidRPr="00656945">
        <w:rPr>
          <w:sz w:val="28"/>
          <w:szCs w:val="28"/>
        </w:rPr>
        <w:t>).</w:t>
      </w:r>
    </w:p>
    <w:p w14:paraId="08ADB934" w14:textId="77777777" w:rsidR="00BB0E1F" w:rsidRDefault="00BB0E1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F2A5767" w14:textId="4A32BDD6" w:rsidR="00656945" w:rsidRDefault="00656945" w:rsidP="00563FA5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то платформа за софтуерна разработка има следните </w:t>
      </w:r>
      <w:r w:rsidR="00081598">
        <w:rPr>
          <w:sz w:val="28"/>
          <w:szCs w:val="28"/>
        </w:rPr>
        <w:t>версии/</w:t>
      </w:r>
      <w:r w:rsidR="00081598">
        <w:rPr>
          <w:sz w:val="28"/>
          <w:szCs w:val="28"/>
          <w:lang w:val="en-US"/>
        </w:rPr>
        <w:t>editions</w:t>
      </w:r>
      <w:r w:rsidRPr="00656945">
        <w:rPr>
          <w:sz w:val="28"/>
          <w:szCs w:val="28"/>
        </w:rPr>
        <w:t>:</w:t>
      </w:r>
    </w:p>
    <w:p w14:paraId="17A9999B" w14:textId="77777777" w:rsidR="00E05050" w:rsidRDefault="00E05050" w:rsidP="00FB322B">
      <w:pPr>
        <w:jc w:val="both"/>
        <w:rPr>
          <w:sz w:val="28"/>
          <w:szCs w:val="28"/>
        </w:rPr>
      </w:pPr>
    </w:p>
    <w:p w14:paraId="565C867B" w14:textId="58753797" w:rsidR="00656945" w:rsidRDefault="00656945" w:rsidP="00563FA5">
      <w:pPr>
        <w:ind w:firstLine="567"/>
        <w:jc w:val="both"/>
        <w:rPr>
          <w:sz w:val="28"/>
          <w:szCs w:val="28"/>
        </w:rPr>
      </w:pPr>
      <w:r w:rsidRPr="00E05050">
        <w:rPr>
          <w:b/>
          <w:bCs/>
          <w:sz w:val="28"/>
          <w:szCs w:val="28"/>
          <w:lang w:val="it-IT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Standard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it-IT"/>
        </w:rPr>
        <w:t>SE</w:t>
      </w:r>
      <w:r w:rsidRPr="00E05050">
        <w:rPr>
          <w:sz w:val="28"/>
          <w:szCs w:val="28"/>
        </w:rPr>
        <w:t xml:space="preserve">) – съдържа основните пакети и основните </w:t>
      </w:r>
      <w:r w:rsidRPr="00E05050">
        <w:rPr>
          <w:sz w:val="28"/>
          <w:szCs w:val="28"/>
          <w:lang w:val="it-IT"/>
        </w:rPr>
        <w:t>API</w:t>
      </w:r>
      <w:r w:rsidRPr="00E05050">
        <w:rPr>
          <w:sz w:val="28"/>
          <w:szCs w:val="28"/>
        </w:rPr>
        <w:t xml:space="preserve"> на езика за разработка на приложения.</w:t>
      </w:r>
    </w:p>
    <w:p w14:paraId="23E27253" w14:textId="77777777" w:rsidR="00E05050" w:rsidRPr="00E05050" w:rsidRDefault="00E05050" w:rsidP="00563FA5">
      <w:pPr>
        <w:ind w:left="360" w:firstLine="567"/>
        <w:jc w:val="both"/>
        <w:rPr>
          <w:sz w:val="28"/>
          <w:szCs w:val="28"/>
        </w:rPr>
      </w:pPr>
    </w:p>
    <w:p w14:paraId="5F1B4CD7" w14:textId="77777777" w:rsidR="00C470E8" w:rsidRDefault="007A6A69" w:rsidP="00563FA5">
      <w:pPr>
        <w:ind w:firstLine="567"/>
        <w:jc w:val="both"/>
      </w:pPr>
      <w:r w:rsidRPr="00E05050">
        <w:rPr>
          <w:b/>
          <w:bCs/>
          <w:sz w:val="28"/>
          <w:szCs w:val="28"/>
          <w:lang w:val="en-US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nterprise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en-US"/>
        </w:rPr>
        <w:t>EE</w:t>
      </w:r>
      <w:r w:rsidRPr="00E05050">
        <w:rPr>
          <w:b/>
          <w:bCs/>
          <w:sz w:val="28"/>
          <w:szCs w:val="28"/>
        </w:rPr>
        <w:t>)</w:t>
      </w:r>
      <w:r w:rsidRPr="00E05050">
        <w:rPr>
          <w:sz w:val="28"/>
          <w:szCs w:val="28"/>
        </w:rPr>
        <w:t xml:space="preserve"> – пакети и спецификация за разработка на бизнес приложения. В последствие преименуван на </w:t>
      </w:r>
      <w:r w:rsidRPr="00E05050">
        <w:rPr>
          <w:sz w:val="28"/>
          <w:szCs w:val="28"/>
          <w:lang w:val="en-US"/>
        </w:rPr>
        <w:t>Jakarta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EE</w:t>
      </w:r>
      <w:r w:rsidRPr="00E05050">
        <w:rPr>
          <w:sz w:val="28"/>
          <w:szCs w:val="28"/>
        </w:rPr>
        <w:t xml:space="preserve"> и се разработва и подържа от </w:t>
      </w:r>
      <w:r w:rsidRPr="00E05050">
        <w:rPr>
          <w:sz w:val="28"/>
          <w:szCs w:val="28"/>
          <w:lang w:val="en-US"/>
        </w:rPr>
        <w:t>Eclips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Softwar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Fou</w:t>
      </w:r>
      <w:r w:rsidR="00CC7FA9" w:rsidRPr="00E05050">
        <w:rPr>
          <w:sz w:val="28"/>
          <w:szCs w:val="28"/>
          <w:lang w:val="en-US"/>
        </w:rPr>
        <w:t>n</w:t>
      </w:r>
      <w:r w:rsidRPr="00E05050">
        <w:rPr>
          <w:sz w:val="28"/>
          <w:szCs w:val="28"/>
          <w:lang w:val="en-US"/>
        </w:rPr>
        <w:t>dation</w:t>
      </w:r>
      <w:r w:rsidR="00CC7FA9" w:rsidRPr="00E05050">
        <w:rPr>
          <w:sz w:val="28"/>
          <w:szCs w:val="28"/>
        </w:rPr>
        <w:t>.</w:t>
      </w:r>
      <w:r w:rsidR="009D36AD" w:rsidRPr="009D36AD">
        <w:t xml:space="preserve">  </w:t>
      </w:r>
    </w:p>
    <w:p w14:paraId="7D151F56" w14:textId="62125AF3" w:rsidR="00CC7FA9" w:rsidRPr="00C470E8" w:rsidRDefault="00CC7FA9" w:rsidP="00C470E8">
      <w:pPr>
        <w:jc w:val="both"/>
        <w:rPr>
          <w:sz w:val="28"/>
          <w:szCs w:val="28"/>
        </w:rPr>
      </w:pPr>
    </w:p>
    <w:p w14:paraId="753816C8" w14:textId="201BE51C" w:rsidR="008D7F74" w:rsidRPr="00CC7FA9" w:rsidRDefault="008D7F74" w:rsidP="008D7F74">
      <w:pPr>
        <w:pStyle w:val="ListParagraph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045EFDB" wp14:editId="19C62E89">
            <wp:extent cx="5267325" cy="27622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DC0A2" w14:textId="72818837" w:rsidR="00656945" w:rsidRDefault="008D7F74" w:rsidP="008D7F74">
      <w:pPr>
        <w:jc w:val="center"/>
        <w:rPr>
          <w:i/>
          <w:iCs/>
          <w:sz w:val="28"/>
          <w:szCs w:val="28"/>
        </w:rPr>
      </w:pPr>
      <w:r w:rsidRPr="008D7F74">
        <w:rPr>
          <w:i/>
          <w:iCs/>
          <w:sz w:val="28"/>
          <w:szCs w:val="28"/>
        </w:rPr>
        <w:t>Фигура 2</w:t>
      </w:r>
    </w:p>
    <w:p w14:paraId="6E53A7D4" w14:textId="407C7617" w:rsidR="008D7F74" w:rsidRDefault="008D7F74" w:rsidP="00AE5C6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руги допълнения или видове на </w:t>
      </w:r>
      <w:r>
        <w:rPr>
          <w:sz w:val="28"/>
          <w:szCs w:val="28"/>
          <w:lang w:val="en-US"/>
        </w:rPr>
        <w:t>Java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то </w:t>
      </w:r>
      <w:r>
        <w:rPr>
          <w:sz w:val="28"/>
          <w:szCs w:val="28"/>
          <w:lang w:val="en-US"/>
        </w:rPr>
        <w:t>JavaFX</w:t>
      </w:r>
      <w:r w:rsidRPr="008D7F7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avaME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>но те не са от особен интерес при разработката на проекта.</w:t>
      </w:r>
    </w:p>
    <w:p w14:paraId="01CB2374" w14:textId="691BDD79" w:rsidR="00C470E8" w:rsidRDefault="00C470E8" w:rsidP="00AE5C61">
      <w:pPr>
        <w:ind w:firstLine="567"/>
        <w:jc w:val="both"/>
        <w:rPr>
          <w:sz w:val="28"/>
          <w:szCs w:val="28"/>
        </w:rPr>
      </w:pPr>
    </w:p>
    <w:p w14:paraId="42ACACE1" w14:textId="69E1359E" w:rsidR="00C470E8" w:rsidRDefault="00910AAD" w:rsidP="00C470E8">
      <w:pPr>
        <w:ind w:firstLine="567"/>
        <w:jc w:val="both"/>
        <w:rPr>
          <w:sz w:val="28"/>
          <w:szCs w:val="28"/>
        </w:rPr>
      </w:pPr>
      <w:hyperlink r:id="rId10" w:history="1">
        <w:r w:rsidR="00C470E8" w:rsidRPr="006C18F0">
          <w:rPr>
            <w:rStyle w:val="Hyperlink"/>
            <w:sz w:val="28"/>
            <w:szCs w:val="28"/>
          </w:rPr>
          <w:t>https://www.scaler.com/topics/types-of-java/</w:t>
        </w:r>
      </w:hyperlink>
    </w:p>
    <w:p w14:paraId="2958882B" w14:textId="77777777" w:rsidR="00C470E8" w:rsidRDefault="00C470E8" w:rsidP="00C470E8">
      <w:pPr>
        <w:ind w:firstLine="567"/>
        <w:jc w:val="both"/>
        <w:rPr>
          <w:sz w:val="28"/>
          <w:szCs w:val="28"/>
        </w:rPr>
      </w:pPr>
    </w:p>
    <w:p w14:paraId="0974387D" w14:textId="77777777" w:rsidR="008D7F74" w:rsidRDefault="008D7F7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B6B796" w14:textId="3FFB30CB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lastRenderedPageBreak/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6485DA41" w14:textId="4EF77C77" w:rsidR="00417B8F" w:rsidRDefault="00B417C3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lang</w:t>
      </w:r>
      <w:r w:rsidRPr="00B417C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това е основния </w:t>
      </w:r>
      <w:r>
        <w:rPr>
          <w:sz w:val="28"/>
          <w:szCs w:val="28"/>
          <w:lang w:val="en-US"/>
        </w:rPr>
        <w:t>Java</w:t>
      </w:r>
      <w:r w:rsidRPr="00B417C3">
        <w:rPr>
          <w:sz w:val="28"/>
          <w:szCs w:val="28"/>
        </w:rPr>
        <w:t xml:space="preserve"> </w:t>
      </w:r>
      <w:r>
        <w:rPr>
          <w:sz w:val="28"/>
          <w:szCs w:val="28"/>
        </w:rPr>
        <w:t>пакет с фундаментални класове на езика.</w:t>
      </w:r>
    </w:p>
    <w:p w14:paraId="1D00F10A" w14:textId="482BC066" w:rsidR="00D601ED" w:rsidRDefault="00D601ED" w:rsidP="00C470E8">
      <w:pPr>
        <w:ind w:firstLine="567"/>
        <w:jc w:val="both"/>
        <w:rPr>
          <w:sz w:val="28"/>
          <w:szCs w:val="28"/>
        </w:rPr>
      </w:pPr>
    </w:p>
    <w:p w14:paraId="007C7082" w14:textId="7CA6DDA5" w:rsidR="00D601ED" w:rsidRDefault="00D601ED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util</w:t>
      </w:r>
      <w:r w:rsidRPr="00D601ED">
        <w:rPr>
          <w:sz w:val="28"/>
          <w:szCs w:val="28"/>
        </w:rPr>
        <w:t xml:space="preserve"> </w:t>
      </w:r>
      <w:r>
        <w:rPr>
          <w:sz w:val="28"/>
          <w:szCs w:val="28"/>
        </w:rPr>
        <w:t>съдържа широк набор от класове за работа с колекции и различни структури от данни, интернационализация и други.</w:t>
      </w:r>
    </w:p>
    <w:p w14:paraId="15DCD538" w14:textId="25019E09" w:rsidR="00D601ED" w:rsidRPr="0099254F" w:rsidRDefault="00D601ED" w:rsidP="00C470E8">
      <w:pPr>
        <w:ind w:firstLine="567"/>
        <w:jc w:val="both"/>
        <w:rPr>
          <w:sz w:val="28"/>
          <w:szCs w:val="28"/>
        </w:rPr>
      </w:pPr>
    </w:p>
    <w:p w14:paraId="4A188B9F" w14:textId="6D062A3F" w:rsidR="00D91EFA" w:rsidRPr="00D91EFA" w:rsidRDefault="00D91EFA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math</w:t>
      </w:r>
      <w:r w:rsidRPr="009925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оставя основни математически функции като </w:t>
      </w:r>
      <w:r>
        <w:rPr>
          <w:sz w:val="28"/>
          <w:szCs w:val="28"/>
          <w:lang w:val="en-US"/>
        </w:rPr>
        <w:t>sin</w:t>
      </w:r>
      <w:r w:rsidRPr="0099254F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os</w:t>
      </w:r>
      <w:r w:rsidRPr="009925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други класове за работа с числа и математически операции. В този пакет са въдени и типовете </w:t>
      </w:r>
      <w:proofErr w:type="spellStart"/>
      <w:r>
        <w:rPr>
          <w:sz w:val="28"/>
          <w:szCs w:val="28"/>
          <w:lang w:val="en-US"/>
        </w:rPr>
        <w:t>BigInteger</w:t>
      </w:r>
      <w:proofErr w:type="spellEnd"/>
      <w:r w:rsidRPr="00D91EFA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BigFloat</w:t>
      </w:r>
      <w:proofErr w:type="spellEnd"/>
      <w:r w:rsidRPr="00D91EFA">
        <w:rPr>
          <w:sz w:val="28"/>
          <w:szCs w:val="28"/>
        </w:rPr>
        <w:t xml:space="preserve"> </w:t>
      </w:r>
      <w:r>
        <w:rPr>
          <w:sz w:val="28"/>
          <w:szCs w:val="28"/>
        </w:rPr>
        <w:t>за точни изчисления на големи числа.</w:t>
      </w:r>
    </w:p>
    <w:p w14:paraId="6FCCC5BE" w14:textId="77777777" w:rsidR="00D91EFA" w:rsidRDefault="00D91EFA" w:rsidP="00C470E8">
      <w:pPr>
        <w:ind w:firstLine="567"/>
        <w:jc w:val="both"/>
        <w:rPr>
          <w:sz w:val="28"/>
          <w:szCs w:val="28"/>
        </w:rPr>
      </w:pPr>
    </w:p>
    <w:p w14:paraId="02E04797" w14:textId="1FD6000D" w:rsidR="00D601ED" w:rsidRDefault="00D601ED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io</w:t>
      </w:r>
      <w:r w:rsidRPr="00D601E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основния паке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латформата за работа с файлова система, работа с входни/изходни данни, </w:t>
      </w:r>
      <w:r>
        <w:rPr>
          <w:sz w:val="28"/>
          <w:szCs w:val="28"/>
          <w:lang w:val="en-US"/>
        </w:rPr>
        <w:t>serialization</w:t>
      </w:r>
      <w:r w:rsidRPr="00D601ED">
        <w:rPr>
          <w:sz w:val="28"/>
          <w:szCs w:val="28"/>
        </w:rPr>
        <w:t>/</w:t>
      </w:r>
      <w:r w:rsidRPr="00D601ED">
        <w:t xml:space="preserve"> </w:t>
      </w:r>
      <w:proofErr w:type="spellStart"/>
      <w:r w:rsidRPr="00D601ED">
        <w:rPr>
          <w:sz w:val="28"/>
          <w:szCs w:val="28"/>
        </w:rPr>
        <w:t>deserialization</w:t>
      </w:r>
      <w:proofErr w:type="spellEnd"/>
      <w:r>
        <w:rPr>
          <w:sz w:val="28"/>
          <w:szCs w:val="28"/>
        </w:rPr>
        <w:t xml:space="preserve"> на данни.</w:t>
      </w:r>
    </w:p>
    <w:p w14:paraId="6ABE2C7B" w14:textId="1CBD6305" w:rsidR="00147ED8" w:rsidRDefault="00147ED8" w:rsidP="00C470E8">
      <w:pPr>
        <w:ind w:firstLine="567"/>
        <w:jc w:val="both"/>
        <w:rPr>
          <w:sz w:val="28"/>
          <w:szCs w:val="28"/>
        </w:rPr>
      </w:pPr>
    </w:p>
    <w:p w14:paraId="288C85B8" w14:textId="5E6E5719" w:rsidR="00147ED8" w:rsidRDefault="000B6384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net</w:t>
      </w:r>
      <w:r w:rsidRPr="000B63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набор от класове за </w:t>
      </w:r>
      <w:r w:rsidR="00AC429C">
        <w:rPr>
          <w:sz w:val="28"/>
          <w:szCs w:val="28"/>
        </w:rPr>
        <w:t xml:space="preserve">работа с мрежови </w:t>
      </w:r>
      <w:proofErr w:type="spellStart"/>
      <w:r w:rsidR="00AC429C">
        <w:rPr>
          <w:sz w:val="28"/>
          <w:szCs w:val="28"/>
        </w:rPr>
        <w:t>сокети</w:t>
      </w:r>
      <w:proofErr w:type="spellEnd"/>
      <w:r w:rsidR="00AC429C">
        <w:rPr>
          <w:sz w:val="28"/>
          <w:szCs w:val="28"/>
        </w:rPr>
        <w:t xml:space="preserve"> и мрежови протоколи като </w:t>
      </w:r>
      <w:r w:rsidR="00AC429C">
        <w:rPr>
          <w:sz w:val="28"/>
          <w:szCs w:val="28"/>
          <w:lang w:val="en-US"/>
        </w:rPr>
        <w:t>UDP</w:t>
      </w:r>
      <w:r w:rsidR="00AC429C">
        <w:rPr>
          <w:sz w:val="28"/>
          <w:szCs w:val="28"/>
        </w:rPr>
        <w:t xml:space="preserve"> и </w:t>
      </w:r>
      <w:r w:rsidR="00AC429C">
        <w:rPr>
          <w:sz w:val="28"/>
          <w:szCs w:val="28"/>
          <w:lang w:val="en-US"/>
        </w:rPr>
        <w:t>TCP</w:t>
      </w:r>
      <w:r w:rsidR="00AC429C" w:rsidRPr="00AC429C">
        <w:rPr>
          <w:sz w:val="28"/>
          <w:szCs w:val="28"/>
        </w:rPr>
        <w:t>.</w:t>
      </w:r>
      <w:r w:rsidR="00AC429C">
        <w:rPr>
          <w:sz w:val="28"/>
          <w:szCs w:val="28"/>
        </w:rPr>
        <w:t xml:space="preserve"> </w:t>
      </w:r>
    </w:p>
    <w:p w14:paraId="4A1055CA" w14:textId="6FB7FBF3" w:rsidR="00F33159" w:rsidRDefault="00F33159" w:rsidP="00C470E8">
      <w:pPr>
        <w:ind w:firstLine="567"/>
        <w:jc w:val="both"/>
        <w:rPr>
          <w:sz w:val="28"/>
          <w:szCs w:val="28"/>
        </w:rPr>
      </w:pPr>
    </w:p>
    <w:p w14:paraId="67C7E7AC" w14:textId="7B0F9955" w:rsidR="00F32004" w:rsidRDefault="00F33159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text</w:t>
      </w:r>
      <w:r w:rsidRPr="00F33159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основни класове за обработка и форматиране на числови типове, символни низове, часове и дати.</w:t>
      </w:r>
      <w:r w:rsidR="00F32004">
        <w:rPr>
          <w:sz w:val="28"/>
          <w:szCs w:val="28"/>
        </w:rPr>
        <w:t xml:space="preserve"> </w:t>
      </w:r>
    </w:p>
    <w:p w14:paraId="207A48A4" w14:textId="77777777" w:rsidR="00F32004" w:rsidRDefault="00F32004" w:rsidP="00C470E8">
      <w:pPr>
        <w:ind w:firstLine="567"/>
        <w:jc w:val="both"/>
        <w:rPr>
          <w:sz w:val="28"/>
          <w:szCs w:val="28"/>
        </w:rPr>
      </w:pPr>
    </w:p>
    <w:p w14:paraId="004983C1" w14:textId="2AFC6065" w:rsidR="00F33159" w:rsidRDefault="00F32004" w:rsidP="00C470E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ед </w:t>
      </w:r>
      <w:r>
        <w:rPr>
          <w:sz w:val="28"/>
          <w:szCs w:val="28"/>
          <w:lang w:val="en-US"/>
        </w:rPr>
        <w:t>Java</w:t>
      </w:r>
      <w:r w:rsidRPr="00F32004">
        <w:rPr>
          <w:sz w:val="28"/>
          <w:szCs w:val="28"/>
        </w:rPr>
        <w:t xml:space="preserve"> 8 </w:t>
      </w:r>
      <w:r>
        <w:rPr>
          <w:sz w:val="28"/>
          <w:szCs w:val="28"/>
        </w:rPr>
        <w:t xml:space="preserve">е въведен и </w:t>
      </w:r>
      <w:r w:rsidRPr="00C470E8">
        <w:rPr>
          <w:b/>
          <w:bCs/>
          <w:sz w:val="28"/>
          <w:szCs w:val="28"/>
        </w:rPr>
        <w:t xml:space="preserve">пакета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time</w:t>
      </w:r>
      <w:r>
        <w:rPr>
          <w:sz w:val="28"/>
          <w:szCs w:val="28"/>
        </w:rPr>
        <w:t xml:space="preserve"> който специализира работата с часови зони, дата и час, календар. Както и класове за форматиране.</w:t>
      </w:r>
    </w:p>
    <w:p w14:paraId="2F0ABB6A" w14:textId="49C4983D" w:rsidR="00537379" w:rsidRDefault="00537379" w:rsidP="00C470E8">
      <w:pPr>
        <w:ind w:firstLine="567"/>
        <w:jc w:val="both"/>
        <w:rPr>
          <w:sz w:val="28"/>
          <w:szCs w:val="28"/>
        </w:rPr>
      </w:pPr>
    </w:p>
    <w:p w14:paraId="161147FC" w14:textId="45433739" w:rsidR="00537379" w:rsidRPr="00537379" w:rsidRDefault="00537379" w:rsidP="00C470E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кет </w:t>
      </w:r>
      <w:r>
        <w:rPr>
          <w:sz w:val="28"/>
          <w:szCs w:val="28"/>
          <w:lang w:val="en-US"/>
        </w:rPr>
        <w:t>java</w:t>
      </w:r>
      <w:r w:rsidRPr="00537379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sql</w:t>
      </w:r>
      <w:proofErr w:type="spellEnd"/>
      <w:r w:rsidRPr="005373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основни пакет в платформата за достъпване и обработване на </w:t>
      </w:r>
      <w:r w:rsidR="00CD43DB">
        <w:rPr>
          <w:sz w:val="28"/>
          <w:szCs w:val="28"/>
        </w:rPr>
        <w:t>данни от</w:t>
      </w:r>
      <w:r w:rsidR="00CD43DB" w:rsidRPr="00CD43DB">
        <w:rPr>
          <w:sz w:val="28"/>
          <w:szCs w:val="28"/>
        </w:rPr>
        <w:t xml:space="preserve"> </w:t>
      </w:r>
      <w:r w:rsidR="00CD43DB">
        <w:rPr>
          <w:sz w:val="28"/>
          <w:szCs w:val="28"/>
          <w:lang w:val="en-US"/>
        </w:rPr>
        <w:t>SQL</w:t>
      </w:r>
      <w:r w:rsidR="00CD43DB">
        <w:rPr>
          <w:sz w:val="28"/>
          <w:szCs w:val="28"/>
        </w:rPr>
        <w:t xml:space="preserve"> бази данни</w:t>
      </w:r>
      <w:r w:rsidR="00CD43DB" w:rsidRPr="00CD43D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AE7207C" w14:textId="77777777" w:rsidR="00D91EFA" w:rsidRPr="00F32004" w:rsidRDefault="00D91EFA" w:rsidP="004D4641">
      <w:pPr>
        <w:jc w:val="both"/>
        <w:rPr>
          <w:sz w:val="28"/>
          <w:szCs w:val="28"/>
        </w:rPr>
      </w:pPr>
    </w:p>
    <w:p w14:paraId="79B939A0" w14:textId="77777777" w:rsidR="00274770" w:rsidRPr="00F33159" w:rsidRDefault="00274770" w:rsidP="004D4641">
      <w:pPr>
        <w:jc w:val="both"/>
        <w:rPr>
          <w:sz w:val="28"/>
          <w:szCs w:val="28"/>
        </w:rPr>
      </w:pPr>
    </w:p>
    <w:p w14:paraId="31E6C1D5" w14:textId="77777777" w:rsidR="00D601ED" w:rsidRPr="00D601ED" w:rsidRDefault="00D601ED" w:rsidP="004D4641">
      <w:pPr>
        <w:jc w:val="both"/>
        <w:rPr>
          <w:sz w:val="28"/>
          <w:szCs w:val="28"/>
        </w:rPr>
      </w:pPr>
    </w:p>
    <w:p w14:paraId="14EB7272" w14:textId="279232BE" w:rsidR="00BB0E1F" w:rsidRDefault="00BB0E1F" w:rsidP="004D4641">
      <w:pPr>
        <w:jc w:val="both"/>
        <w:rPr>
          <w:sz w:val="28"/>
          <w:szCs w:val="28"/>
        </w:rPr>
      </w:pPr>
    </w:p>
    <w:p w14:paraId="59991FBE" w14:textId="25B1019B" w:rsidR="00BB0E1F" w:rsidRPr="00563FA5" w:rsidRDefault="00BB0E1F" w:rsidP="004D4641">
      <w:pPr>
        <w:jc w:val="both"/>
        <w:rPr>
          <w:sz w:val="28"/>
          <w:szCs w:val="28"/>
        </w:rPr>
      </w:pPr>
    </w:p>
    <w:p w14:paraId="0D45BEE3" w14:textId="77777777" w:rsidR="001275BF" w:rsidRDefault="001275BF" w:rsidP="004D4641">
      <w:pPr>
        <w:jc w:val="both"/>
        <w:rPr>
          <w:sz w:val="28"/>
          <w:szCs w:val="28"/>
        </w:rPr>
      </w:pPr>
    </w:p>
    <w:p w14:paraId="228BA8A0" w14:textId="0077C178" w:rsidR="004D4641" w:rsidRPr="004D4641" w:rsidRDefault="004D4641" w:rsidP="004D4641">
      <w:pPr>
        <w:jc w:val="both"/>
        <w:rPr>
          <w:sz w:val="28"/>
          <w:szCs w:val="28"/>
        </w:rPr>
      </w:pPr>
      <w:r>
        <w:rPr>
          <w:sz w:val="40"/>
          <w:szCs w:val="40"/>
        </w:rPr>
        <w:br w:type="page"/>
      </w:r>
    </w:p>
    <w:p w14:paraId="102EA4E5" w14:textId="05EEA8F5" w:rsidR="0046264B" w:rsidRPr="008D7F74" w:rsidRDefault="00993603" w:rsidP="006039DA">
      <w:pPr>
        <w:pStyle w:val="Heading1"/>
        <w:rPr>
          <w:sz w:val="44"/>
          <w:szCs w:val="44"/>
        </w:rPr>
      </w:pPr>
      <w:r w:rsidRPr="00F30315">
        <w:rPr>
          <w:sz w:val="44"/>
          <w:szCs w:val="44"/>
          <w:lang w:val="en-US"/>
        </w:rPr>
        <w:lastRenderedPageBreak/>
        <w:t>Jakarta</w:t>
      </w:r>
      <w:r w:rsidR="008D7F74">
        <w:rPr>
          <w:sz w:val="44"/>
          <w:szCs w:val="44"/>
        </w:rPr>
        <w:t xml:space="preserve"> ЕЕ</w:t>
      </w:r>
    </w:p>
    <w:p w14:paraId="2400CC2E" w14:textId="6AA27FBA" w:rsidR="00915C22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akarta</w:t>
      </w:r>
      <w:r w:rsidR="00915C22" w:rsidRPr="00915C22">
        <w:rPr>
          <w:sz w:val="28"/>
          <w:szCs w:val="28"/>
        </w:rPr>
        <w:t xml:space="preserve"> </w:t>
      </w:r>
      <w:r w:rsidR="00915C22">
        <w:rPr>
          <w:sz w:val="28"/>
          <w:szCs w:val="28"/>
        </w:rPr>
        <w:t>ЕЕ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>е набор от спецификации и стандарти за разработката на</w:t>
      </w:r>
      <w:r w:rsidR="00915C22">
        <w:rPr>
          <w:sz w:val="28"/>
          <w:szCs w:val="28"/>
        </w:rPr>
        <w:t xml:space="preserve"> бизнес</w:t>
      </w:r>
      <w:r>
        <w:rPr>
          <w:sz w:val="28"/>
          <w:szCs w:val="28"/>
        </w:rPr>
        <w:t xml:space="preserve"> приложения </w:t>
      </w:r>
      <w:r w:rsidR="00915C22">
        <w:rPr>
          <w:sz w:val="28"/>
          <w:szCs w:val="28"/>
        </w:rPr>
        <w:t>и е широко използван за реализация на различни облачни приложение, уеб услуги и приложения.</w:t>
      </w:r>
    </w:p>
    <w:p w14:paraId="770AF1D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3F5D825D" w14:textId="79ECA04A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основен фокус е сигурността и различни оптимизации при внедряването в облак.</w:t>
      </w:r>
    </w:p>
    <w:p w14:paraId="05CE395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6B3E67F8" w14:textId="54DB71B8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мента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 разработва и подържа от </w:t>
      </w:r>
      <w:r>
        <w:rPr>
          <w:sz w:val="28"/>
          <w:szCs w:val="28"/>
          <w:lang w:val="en-US"/>
        </w:rPr>
        <w:t>Eclips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>
        <w:rPr>
          <w:sz w:val="28"/>
          <w:szCs w:val="28"/>
        </w:rPr>
        <w:t xml:space="preserve"> и софтуерната общност на </w:t>
      </w:r>
      <w:r>
        <w:rPr>
          <w:sz w:val="28"/>
          <w:szCs w:val="28"/>
          <w:lang w:val="en-US"/>
        </w:rPr>
        <w:t>IBM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AP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и други.</w:t>
      </w:r>
    </w:p>
    <w:p w14:paraId="01A679FD" w14:textId="77777777" w:rsidR="00915C22" w:rsidRPr="00563FA5" w:rsidRDefault="00915C22" w:rsidP="00E121DA">
      <w:pPr>
        <w:ind w:firstLine="567"/>
        <w:jc w:val="both"/>
        <w:rPr>
          <w:sz w:val="28"/>
          <w:szCs w:val="28"/>
        </w:rPr>
      </w:pPr>
    </w:p>
    <w:p w14:paraId="6268648D" w14:textId="068E49DE" w:rsidR="00915C22" w:rsidRPr="00563FA5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олната фигура са показани основните </w:t>
      </w:r>
      <w:r>
        <w:rPr>
          <w:sz w:val="28"/>
          <w:szCs w:val="28"/>
          <w:lang w:val="en-US"/>
        </w:rPr>
        <w:t>Jakarta</w:t>
      </w:r>
      <w:r w:rsidRPr="00563F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563FA5">
        <w:rPr>
          <w:sz w:val="28"/>
          <w:szCs w:val="28"/>
        </w:rPr>
        <w:t xml:space="preserve"> </w:t>
      </w:r>
      <w:r>
        <w:rPr>
          <w:sz w:val="28"/>
          <w:szCs w:val="28"/>
        </w:rPr>
        <w:t>профили.</w:t>
      </w:r>
      <w:r w:rsidR="00F16569" w:rsidRPr="00563FA5">
        <w:rPr>
          <w:sz w:val="28"/>
          <w:szCs w:val="28"/>
        </w:rPr>
        <w:t>[2]</w:t>
      </w:r>
    </w:p>
    <w:p w14:paraId="7DEEFFE2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57B385E7" w14:textId="19FFABFE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81EB90C" wp14:editId="105B5B57">
            <wp:extent cx="4807390" cy="30861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254" cy="3087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5E0E1" w14:textId="3AF5377B" w:rsidR="00652CF6" w:rsidRDefault="00652CF6" w:rsidP="00AC258C">
      <w:pPr>
        <w:ind w:firstLine="567"/>
        <w:jc w:val="center"/>
        <w:rPr>
          <w:i/>
          <w:iCs/>
          <w:sz w:val="28"/>
          <w:szCs w:val="28"/>
        </w:rPr>
      </w:pPr>
      <w:r w:rsidRPr="00AC258C">
        <w:rPr>
          <w:i/>
          <w:iCs/>
          <w:sz w:val="28"/>
          <w:szCs w:val="28"/>
        </w:rPr>
        <w:t xml:space="preserve">Фигура 6. </w:t>
      </w:r>
      <w:r w:rsidRPr="0009090A">
        <w:rPr>
          <w:i/>
          <w:iCs/>
          <w:sz w:val="28"/>
          <w:szCs w:val="28"/>
          <w:lang w:val="en-US"/>
        </w:rPr>
        <w:t>Jakarta</w:t>
      </w:r>
      <w:r w:rsidRPr="00563FA5">
        <w:rPr>
          <w:i/>
          <w:iCs/>
          <w:sz w:val="28"/>
          <w:szCs w:val="28"/>
        </w:rPr>
        <w:t xml:space="preserve"> </w:t>
      </w:r>
      <w:r w:rsidRPr="00AC258C">
        <w:rPr>
          <w:i/>
          <w:iCs/>
          <w:sz w:val="28"/>
          <w:szCs w:val="28"/>
          <w:lang w:val="en-US"/>
        </w:rPr>
        <w:t>EE</w:t>
      </w:r>
      <w:r w:rsidRPr="00563FA5">
        <w:rPr>
          <w:i/>
          <w:iCs/>
          <w:sz w:val="28"/>
          <w:szCs w:val="28"/>
        </w:rPr>
        <w:t xml:space="preserve"> </w:t>
      </w:r>
      <w:r w:rsidRPr="00AC258C">
        <w:rPr>
          <w:i/>
          <w:iCs/>
          <w:sz w:val="28"/>
          <w:szCs w:val="28"/>
        </w:rPr>
        <w:t>профили</w:t>
      </w:r>
    </w:p>
    <w:p w14:paraId="6C5E319D" w14:textId="74A23C42" w:rsidR="00AC258C" w:rsidRDefault="00AC258C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lastRenderedPageBreak/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</w:t>
      </w:r>
      <w:proofErr w:type="spellStart"/>
      <w:r w:rsidR="009A5C66">
        <w:rPr>
          <w:sz w:val="28"/>
          <w:szCs w:val="28"/>
        </w:rPr>
        <w:t>екоситемата</w:t>
      </w:r>
      <w:proofErr w:type="spellEnd"/>
      <w:r w:rsidR="009A5C66">
        <w:rPr>
          <w:sz w:val="28"/>
          <w:szCs w:val="28"/>
        </w:rPr>
        <w:t xml:space="preserve">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>приложения изискващи комуникация в „реално време“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RESTful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Microprofile</w:t>
      </w:r>
      <w:proofErr w:type="spellEnd"/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09090A" w:rsidRDefault="00F4353C" w:rsidP="0009090A">
      <w:pPr>
        <w:rPr>
          <w:sz w:val="28"/>
          <w:szCs w:val="28"/>
        </w:rPr>
      </w:pPr>
      <w: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4B46ABBF" w14:textId="082B37E4" w:rsidR="00854CC3" w:rsidRPr="00854CC3" w:rsidRDefault="00854CC3" w:rsidP="005745B7">
      <w:pPr>
        <w:ind w:firstLine="567"/>
        <w:jc w:val="both"/>
        <w:rPr>
          <w:b/>
          <w:bCs/>
          <w:color w:val="FF0000"/>
          <w:sz w:val="28"/>
          <w:szCs w:val="28"/>
          <w:u w:val="single"/>
          <w:lang w:val="ru-RU"/>
        </w:rPr>
      </w:pPr>
      <w:r w:rsidRPr="00854CC3">
        <w:rPr>
          <w:b/>
          <w:bCs/>
          <w:color w:val="FF0000"/>
          <w:sz w:val="28"/>
          <w:szCs w:val="28"/>
          <w:u w:val="single"/>
        </w:rPr>
        <w:t xml:space="preserve">Въведение в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,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стория н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 Как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надгражд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Jakarta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EE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>.</w:t>
      </w:r>
    </w:p>
    <w:p w14:paraId="7D0BD687" w14:textId="77777777" w:rsidR="00854CC3" w:rsidRPr="00854CC3" w:rsidRDefault="00854CC3" w:rsidP="005745B7">
      <w:pPr>
        <w:ind w:firstLine="567"/>
        <w:jc w:val="both"/>
        <w:rPr>
          <w:sz w:val="28"/>
          <w:szCs w:val="28"/>
          <w:lang w:val="ru-RU"/>
        </w:rPr>
      </w:pPr>
    </w:p>
    <w:p w14:paraId="7526D953" w14:textId="2B99EDDB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 за </w:t>
      </w:r>
      <w:proofErr w:type="spellStart"/>
      <w:r>
        <w:rPr>
          <w:sz w:val="28"/>
          <w:szCs w:val="28"/>
        </w:rPr>
        <w:t>автирузация</w:t>
      </w:r>
      <w:proofErr w:type="spellEnd"/>
      <w:r>
        <w:rPr>
          <w:sz w:val="28"/>
          <w:szCs w:val="28"/>
        </w:rPr>
        <w:t xml:space="preserve">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353F713A" w14:textId="1B285279" w:rsidR="00C61F9E" w:rsidRPr="00C61F9E" w:rsidRDefault="0046264B" w:rsidP="00C61F9E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4F0BB14" w:rsidR="00CD3FAD" w:rsidRDefault="00CD3FAD" w:rsidP="00CD3FAD">
      <w:pPr>
        <w:jc w:val="both"/>
        <w:rPr>
          <w:sz w:val="28"/>
          <w:szCs w:val="28"/>
        </w:rPr>
      </w:pPr>
    </w:p>
    <w:p w14:paraId="5245E746" w14:textId="77777777" w:rsidR="00C61F9E" w:rsidRPr="00CD3FAD" w:rsidRDefault="00C61F9E" w:rsidP="00CD3FAD">
      <w:pPr>
        <w:jc w:val="both"/>
        <w:rPr>
          <w:sz w:val="28"/>
          <w:szCs w:val="28"/>
        </w:rPr>
      </w:pP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 xml:space="preserve">“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Spring web/Servlet</w:t>
      </w:r>
    </w:p>
    <w:p w14:paraId="1D4717F1" w14:textId="50251921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 xml:space="preserve">Spring </w:t>
      </w:r>
      <w:proofErr w:type="spellStart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Web</w:t>
      </w:r>
      <w:r w:rsidR="00DE56AE" w:rsidRPr="00F86352">
        <w:rPr>
          <w:b/>
          <w:bCs/>
          <w:color w:val="FF0000"/>
          <w:sz w:val="28"/>
          <w:szCs w:val="28"/>
          <w:u w:val="single"/>
          <w:lang w:val="en-US"/>
        </w:rPr>
        <w:t>f</w:t>
      </w: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lux</w:t>
      </w:r>
      <w:proofErr w:type="spellEnd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5C447EDA" w14:textId="77777777" w:rsidR="00B567EE" w:rsidRDefault="00B567EE" w:rsidP="00B567EE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1CFBF42C" w14:textId="4BFA172C" w:rsidR="009A3DDF" w:rsidRDefault="009A3DDF" w:rsidP="009A3DD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…..</w:t>
      </w:r>
    </w:p>
    <w:p w14:paraId="5457C421" w14:textId="460C1B53" w:rsidR="009A3DDF" w:rsidRDefault="009A3DD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A9FA32F" w14:textId="24A5B075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6DE222CD" w14:textId="77777777" w:rsidR="006A165C" w:rsidRDefault="006A165C" w:rsidP="00B85E66">
      <w:pPr>
        <w:ind w:firstLine="567"/>
        <w:jc w:val="both"/>
        <w:rPr>
          <w:sz w:val="28"/>
          <w:szCs w:val="28"/>
        </w:rPr>
      </w:pPr>
    </w:p>
    <w:p w14:paraId="194426B5" w14:textId="129366ED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3BE04CD8" w14:textId="77777777" w:rsidR="006F25C4" w:rsidRDefault="006F25C4" w:rsidP="00B85E66">
      <w:pPr>
        <w:ind w:firstLine="567"/>
        <w:jc w:val="both"/>
        <w:rPr>
          <w:sz w:val="28"/>
          <w:szCs w:val="28"/>
        </w:rPr>
      </w:pP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5607E57E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5D23EA64" w14:textId="23ED4D37" w:rsidR="0046264B" w:rsidRDefault="0046264B" w:rsidP="00B85E66">
      <w:pPr>
        <w:pStyle w:val="Heading1"/>
        <w:rPr>
          <w:sz w:val="44"/>
          <w:szCs w:val="44"/>
          <w:lang w:val="en-US"/>
        </w:rPr>
      </w:pPr>
      <w:r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79E357DB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5B305E">
        <w:rPr>
          <w:sz w:val="44"/>
          <w:szCs w:val="44"/>
          <w:lang w:val="en-US"/>
        </w:rPr>
        <w:t>.js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proofErr w:type="spellStart"/>
      <w:r>
        <w:rPr>
          <w:lang w:val="en-US"/>
        </w:rPr>
        <w:t>Formik</w:t>
      </w:r>
      <w:proofErr w:type="spellEnd"/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2D9279CE" w14:textId="4DCA6AC3" w:rsidR="00D712CA" w:rsidRPr="00C3793A" w:rsidRDefault="00CB12BE" w:rsidP="0043659D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61B113EB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61561C19" w14:textId="77777777" w:rsidR="00B93966" w:rsidRDefault="00B93966" w:rsidP="00295CD9">
      <w:pPr>
        <w:rPr>
          <w:lang w:val="ru-RU"/>
        </w:rPr>
      </w:pPr>
    </w:p>
    <w:p w14:paraId="7D01059B" w14:textId="1B28E84C" w:rsidR="00A03E86" w:rsidRPr="0043659D" w:rsidRDefault="00A03E86" w:rsidP="0043659D">
      <w:pPr>
        <w:rPr>
          <w:b/>
          <w:bCs/>
          <w:color w:val="C00000"/>
          <w:sz w:val="32"/>
          <w:szCs w:val="32"/>
        </w:rPr>
      </w:pPr>
      <w:r w:rsidRPr="0043659D">
        <w:rPr>
          <w:b/>
          <w:bCs/>
          <w:color w:val="C00000"/>
          <w:sz w:val="32"/>
          <w:szCs w:val="32"/>
          <w:lang w:val="ru-RU"/>
        </w:rPr>
        <w:t xml:space="preserve">Концептуален </w:t>
      </w:r>
      <w:r w:rsidRPr="0043659D">
        <w:rPr>
          <w:b/>
          <w:bCs/>
          <w:color w:val="C00000"/>
          <w:sz w:val="32"/>
          <w:szCs w:val="32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2C708942" w14:textId="37F1A63D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Изисквания на потребителите към платформата.</w:t>
      </w:r>
    </w:p>
    <w:p w14:paraId="4C833E83" w14:textId="6546EF36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Use</w:t>
      </w:r>
      <w:r w:rsidRPr="00773B0D">
        <w:rPr>
          <w:b/>
          <w:bCs/>
          <w:color w:val="FF0000"/>
          <w:sz w:val="28"/>
          <w:szCs w:val="28"/>
          <w:u w:val="single"/>
        </w:rPr>
        <w:t>-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case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диаграма и анализ</w:t>
      </w:r>
    </w:p>
    <w:p w14:paraId="6D53D9BC" w14:textId="1617B835" w:rsidR="00D2519B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5 страници, детайлно разглеждане на всеки случай на употреба</w:t>
      </w:r>
    </w:p>
    <w:p w14:paraId="27029921" w14:textId="29B95298" w:rsidR="00773B0D" w:rsidRDefault="00773B0D">
      <w:pPr>
        <w:rPr>
          <w:b/>
          <w:bCs/>
          <w:color w:val="FF0000"/>
          <w:sz w:val="28"/>
          <w:szCs w:val="28"/>
          <w:u w:val="single"/>
        </w:rPr>
      </w:pPr>
      <w:r>
        <w:rPr>
          <w:b/>
          <w:bCs/>
          <w:color w:val="FF0000"/>
          <w:sz w:val="28"/>
          <w:szCs w:val="28"/>
          <w:u w:val="single"/>
        </w:rPr>
        <w:br w:type="page"/>
      </w:r>
    </w:p>
    <w:p w14:paraId="04317BEE" w14:textId="4110DE0E" w:rsidR="005135FE" w:rsidRPr="005135FE" w:rsidRDefault="003A14E8" w:rsidP="005135FE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796C11E1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Сигурност</w:t>
      </w:r>
    </w:p>
    <w:p w14:paraId="41F6DC53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Производителност</w:t>
      </w:r>
    </w:p>
    <w:p w14:paraId="366F3219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 xml:space="preserve">Комуникация между 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IoT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и платформата</w:t>
      </w:r>
    </w:p>
    <w:p w14:paraId="60FDD06B" w14:textId="627DA1D5" w:rsidR="005135FE" w:rsidRPr="00773B0D" w:rsidRDefault="005135FE" w:rsidP="00590232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Управление и анализ на устройства и данни</w:t>
      </w:r>
    </w:p>
    <w:p w14:paraId="08B6425F" w14:textId="7EAC7A0C" w:rsidR="005135FE" w:rsidRPr="00773B0D" w:rsidRDefault="005135FE" w:rsidP="005135FE">
      <w:pPr>
        <w:jc w:val="both"/>
        <w:rPr>
          <w:b/>
          <w:bCs/>
          <w:color w:val="FF0000"/>
          <w:sz w:val="28"/>
          <w:szCs w:val="28"/>
          <w:u w:val="single"/>
        </w:rPr>
      </w:pPr>
    </w:p>
    <w:p w14:paraId="13207856" w14:textId="7EC78019" w:rsidR="00B94D3E" w:rsidRPr="00773B0D" w:rsidRDefault="00724603" w:rsidP="00773B0D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3 страници</w:t>
      </w:r>
      <w:r w:rsidR="00B94D3E">
        <w:rPr>
          <w:sz w:val="28"/>
          <w:szCs w:val="28"/>
        </w:rPr>
        <w:br w:type="page"/>
      </w:r>
    </w:p>
    <w:p w14:paraId="094E60CB" w14:textId="77777777" w:rsidR="00773B0D" w:rsidRDefault="00101681" w:rsidP="00773B0D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69382F80" w14:textId="7844606A" w:rsidR="00B94D3E" w:rsidRDefault="00773B0D" w:rsidP="00F9238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и.</w:t>
      </w:r>
    </w:p>
    <w:p w14:paraId="7233B359" w14:textId="25F63B71" w:rsidR="00F9238B" w:rsidRDefault="00F923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DD67CB2" w14:textId="318E5BB4" w:rsidR="00CB12BE" w:rsidRPr="007C0478" w:rsidRDefault="005A6018" w:rsidP="007C047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5" o:title=""/>
          </v:shape>
          <o:OLEObject Type="Embed" ProgID="Visio.Drawing.15" ShapeID="_x0000_i1025" DrawAspect="Content" ObjectID="_1774375676" r:id="rId16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</w:t>
      </w:r>
      <w:proofErr w:type="spellStart"/>
      <w:r w:rsidR="0084691D">
        <w:rPr>
          <w:lang w:val="ru-RU"/>
        </w:rPr>
        <w:t>Софтуерна</w:t>
      </w:r>
      <w:proofErr w:type="spellEnd"/>
      <w:r w:rsidR="0084691D">
        <w:rPr>
          <w:lang w:val="ru-RU"/>
        </w:rPr>
        <w:t xml:space="preserve"> реализация</w:t>
      </w:r>
    </w:p>
    <w:p w14:paraId="67FC8118" w14:textId="496ABB67" w:rsidR="0063273B" w:rsidRDefault="000E3530" w:rsidP="00CB12BE">
      <w:pPr>
        <w:rPr>
          <w:lang w:val="ru-RU"/>
        </w:rPr>
      </w:pPr>
      <w:r>
        <w:rPr>
          <w:lang w:val="ru-RU"/>
        </w:rPr>
        <w:t xml:space="preserve">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1EA44A2B" w14:textId="755A1D05" w:rsidR="000E3530" w:rsidRDefault="000E3530" w:rsidP="00CB12BE">
      <w:r>
        <w:t>Системна интеграция</w:t>
      </w:r>
    </w:p>
    <w:p w14:paraId="1D183BD5" w14:textId="03E9213A" w:rsidR="000E3530" w:rsidRDefault="000E3530" w:rsidP="00CB12BE">
      <w:r>
        <w:t>Модулно и системно тестване</w:t>
      </w:r>
    </w:p>
    <w:p w14:paraId="0E054E7D" w14:textId="77777777" w:rsidR="000E3530" w:rsidRDefault="000E3530" w:rsidP="00CB12BE">
      <w:pPr>
        <w:rPr>
          <w:lang w:val="ru-RU"/>
        </w:rPr>
      </w:pPr>
      <w:r>
        <w:rPr>
          <w:lang w:val="ru-RU"/>
        </w:rPr>
        <w:t xml:space="preserve">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</w:p>
    <w:p w14:paraId="1AAA9FC6" w14:textId="77777777" w:rsidR="00F86352" w:rsidRDefault="000E3530">
      <w:pPr>
        <w:rPr>
          <w:lang w:val="ru-RU"/>
        </w:rPr>
      </w:pP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на проекта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</w:p>
    <w:p w14:paraId="4DD1EBFC" w14:textId="77777777" w:rsidR="00F86352" w:rsidRDefault="00F86352">
      <w:pPr>
        <w:rPr>
          <w:lang w:val="ru-RU"/>
        </w:rPr>
      </w:pPr>
    </w:p>
    <w:p w14:paraId="09570262" w14:textId="77777777" w:rsidR="00F86352" w:rsidRPr="00F651FB" w:rsidRDefault="00F86352" w:rsidP="00F86352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A03294A" w14:textId="77777777" w:rsidR="00F86352" w:rsidRPr="00C61F9E" w:rsidRDefault="00F86352" w:rsidP="00F86352">
      <w:pPr>
        <w:ind w:left="284"/>
        <w:rPr>
          <w:sz w:val="28"/>
          <w:szCs w:val="28"/>
          <w:u w:val="single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7418D664" w14:textId="77777777" w:rsidR="00F86352" w:rsidRDefault="00F86352">
      <w:proofErr w:type="spellStart"/>
      <w:r>
        <w:t>Микросървисна</w:t>
      </w:r>
      <w:proofErr w:type="spellEnd"/>
      <w:r>
        <w:t xml:space="preserve"> архитектура и концепция за реализация</w:t>
      </w:r>
    </w:p>
    <w:p w14:paraId="6017DFFE" w14:textId="3AFE7B2F" w:rsidR="003B4FC9" w:rsidRDefault="00F86352">
      <w:pPr>
        <w:rPr>
          <w:lang w:val="ru-RU"/>
        </w:rPr>
      </w:pPr>
      <w:r>
        <w:rPr>
          <w:lang w:val="en-US"/>
        </w:rPr>
        <w:t xml:space="preserve">Zookeeper, Spring Cloud </w:t>
      </w:r>
      <w:r>
        <w:t xml:space="preserve">предимства, </w:t>
      </w:r>
      <w:r>
        <w:rPr>
          <w:lang w:val="en-US"/>
        </w:rPr>
        <w:t>Spring Eure</w:t>
      </w:r>
      <w:r w:rsidR="005D08F5">
        <w:rPr>
          <w:lang w:val="en-US"/>
        </w:rPr>
        <w:t>ka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07D6EE2" w14:textId="45E262FE" w:rsidR="00AC258C" w:rsidRDefault="00910AAD" w:rsidP="00AC258C">
      <w:pPr>
        <w:pStyle w:val="ListParagraph"/>
        <w:numPr>
          <w:ilvl w:val="0"/>
          <w:numId w:val="23"/>
        </w:numPr>
      </w:pPr>
      <w:hyperlink r:id="rId17" w:history="1">
        <w:r w:rsidR="00AC258C" w:rsidRPr="00136D79">
          <w:rPr>
            <w:rStyle w:val="Hyperlink"/>
          </w:rPr>
          <w:t>https://jakarta.ee/</w:t>
        </w:r>
      </w:hyperlink>
    </w:p>
    <w:p w14:paraId="76C25345" w14:textId="1BCBC6D7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46479948" w14:textId="0D8C1C96" w:rsidR="008C77B0" w:rsidRDefault="00137782" w:rsidP="00EB272D">
      <w:pPr>
        <w:pStyle w:val="ListParagraph"/>
        <w:numPr>
          <w:ilvl w:val="0"/>
          <w:numId w:val="23"/>
        </w:numPr>
      </w:pPr>
      <w:r>
        <w:t>Източник 4</w:t>
      </w:r>
    </w:p>
    <w:p w14:paraId="53317145" w14:textId="77777777" w:rsidR="00EB272D" w:rsidRDefault="00EB272D" w:rsidP="00EB272D">
      <w:pPr>
        <w:pStyle w:val="ListParagraph"/>
        <w:numPr>
          <w:ilvl w:val="0"/>
          <w:numId w:val="23"/>
        </w:numPr>
      </w:pP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582D2094" w14:textId="422BCFC1" w:rsidR="006242B2" w:rsidRPr="00EB272D" w:rsidRDefault="002F0AF8" w:rsidP="00EB272D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sectPr w:rsidR="006242B2" w:rsidRPr="00EB272D" w:rsidSect="005F5D6B">
      <w:headerReference w:type="default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3456B6" w14:textId="77777777" w:rsidR="00910AAD" w:rsidRDefault="00910AAD" w:rsidP="0079203B">
      <w:r>
        <w:separator/>
      </w:r>
    </w:p>
  </w:endnote>
  <w:endnote w:type="continuationSeparator" w:id="0">
    <w:p w14:paraId="5A599B30" w14:textId="77777777" w:rsidR="00910AAD" w:rsidRDefault="00910AAD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2E9A02" w14:textId="77777777" w:rsidR="00910AAD" w:rsidRDefault="00910AAD" w:rsidP="0079203B">
      <w:r>
        <w:separator/>
      </w:r>
    </w:p>
  </w:footnote>
  <w:footnote w:type="continuationSeparator" w:id="0">
    <w:p w14:paraId="3885F37B" w14:textId="77777777" w:rsidR="00910AAD" w:rsidRDefault="00910AAD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74375677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74375678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44614E9"/>
    <w:multiLevelType w:val="hybridMultilevel"/>
    <w:tmpl w:val="C77C67F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369F3527"/>
    <w:multiLevelType w:val="hybridMultilevel"/>
    <w:tmpl w:val="C77C7F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44F6BE7"/>
    <w:multiLevelType w:val="hybridMultilevel"/>
    <w:tmpl w:val="AD5AEB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8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3"/>
  </w:num>
  <w:num w:numId="4">
    <w:abstractNumId w:val="31"/>
  </w:num>
  <w:num w:numId="5">
    <w:abstractNumId w:val="14"/>
  </w:num>
  <w:num w:numId="6">
    <w:abstractNumId w:val="5"/>
  </w:num>
  <w:num w:numId="7">
    <w:abstractNumId w:val="8"/>
  </w:num>
  <w:num w:numId="8">
    <w:abstractNumId w:val="20"/>
  </w:num>
  <w:num w:numId="9">
    <w:abstractNumId w:val="21"/>
  </w:num>
  <w:num w:numId="10">
    <w:abstractNumId w:val="7"/>
  </w:num>
  <w:num w:numId="11">
    <w:abstractNumId w:val="30"/>
  </w:num>
  <w:num w:numId="12">
    <w:abstractNumId w:val="40"/>
  </w:num>
  <w:num w:numId="13">
    <w:abstractNumId w:val="38"/>
  </w:num>
  <w:num w:numId="14">
    <w:abstractNumId w:val="1"/>
  </w:num>
  <w:num w:numId="15">
    <w:abstractNumId w:val="34"/>
  </w:num>
  <w:num w:numId="16">
    <w:abstractNumId w:val="24"/>
  </w:num>
  <w:num w:numId="17">
    <w:abstractNumId w:val="15"/>
  </w:num>
  <w:num w:numId="18">
    <w:abstractNumId w:val="2"/>
  </w:num>
  <w:num w:numId="19">
    <w:abstractNumId w:val="25"/>
  </w:num>
  <w:num w:numId="20">
    <w:abstractNumId w:val="29"/>
  </w:num>
  <w:num w:numId="21">
    <w:abstractNumId w:val="35"/>
  </w:num>
  <w:num w:numId="22">
    <w:abstractNumId w:val="19"/>
  </w:num>
  <w:num w:numId="23">
    <w:abstractNumId w:val="27"/>
  </w:num>
  <w:num w:numId="24">
    <w:abstractNumId w:val="18"/>
  </w:num>
  <w:num w:numId="25">
    <w:abstractNumId w:val="4"/>
  </w:num>
  <w:num w:numId="26">
    <w:abstractNumId w:val="16"/>
  </w:num>
  <w:num w:numId="27">
    <w:abstractNumId w:val="39"/>
  </w:num>
  <w:num w:numId="28">
    <w:abstractNumId w:val="12"/>
  </w:num>
  <w:num w:numId="29">
    <w:abstractNumId w:val="26"/>
  </w:num>
  <w:num w:numId="30">
    <w:abstractNumId w:val="0"/>
  </w:num>
  <w:num w:numId="31">
    <w:abstractNumId w:val="6"/>
  </w:num>
  <w:num w:numId="32">
    <w:abstractNumId w:val="3"/>
  </w:num>
  <w:num w:numId="33">
    <w:abstractNumId w:val="32"/>
  </w:num>
  <w:num w:numId="34">
    <w:abstractNumId w:val="17"/>
  </w:num>
  <w:num w:numId="35">
    <w:abstractNumId w:val="37"/>
  </w:num>
  <w:num w:numId="36">
    <w:abstractNumId w:val="22"/>
  </w:num>
  <w:num w:numId="37">
    <w:abstractNumId w:val="36"/>
  </w:num>
  <w:num w:numId="38">
    <w:abstractNumId w:val="41"/>
  </w:num>
  <w:num w:numId="39">
    <w:abstractNumId w:val="28"/>
  </w:num>
  <w:num w:numId="40">
    <w:abstractNumId w:val="13"/>
  </w:num>
  <w:num w:numId="41">
    <w:abstractNumId w:val="11"/>
  </w:num>
  <w:num w:numId="42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3568"/>
    <w:rsid w:val="00014C53"/>
    <w:rsid w:val="00016265"/>
    <w:rsid w:val="00030189"/>
    <w:rsid w:val="00032B55"/>
    <w:rsid w:val="00063CBC"/>
    <w:rsid w:val="00075AE0"/>
    <w:rsid w:val="00081598"/>
    <w:rsid w:val="00087C5D"/>
    <w:rsid w:val="0009090A"/>
    <w:rsid w:val="0009397F"/>
    <w:rsid w:val="000A3B3A"/>
    <w:rsid w:val="000A49BB"/>
    <w:rsid w:val="000B0894"/>
    <w:rsid w:val="000B6384"/>
    <w:rsid w:val="000C2B49"/>
    <w:rsid w:val="000C3C44"/>
    <w:rsid w:val="000C4A57"/>
    <w:rsid w:val="000D2D5D"/>
    <w:rsid w:val="000D3951"/>
    <w:rsid w:val="000D5899"/>
    <w:rsid w:val="000E0D65"/>
    <w:rsid w:val="000E3530"/>
    <w:rsid w:val="000E7961"/>
    <w:rsid w:val="000F03A4"/>
    <w:rsid w:val="00101681"/>
    <w:rsid w:val="00110FD8"/>
    <w:rsid w:val="00112A07"/>
    <w:rsid w:val="00122AEC"/>
    <w:rsid w:val="00123C31"/>
    <w:rsid w:val="001275BF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47ED8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D7DF2"/>
    <w:rsid w:val="001E25C9"/>
    <w:rsid w:val="001E733F"/>
    <w:rsid w:val="001F0FFE"/>
    <w:rsid w:val="001F2F8D"/>
    <w:rsid w:val="001F3087"/>
    <w:rsid w:val="001F6D9D"/>
    <w:rsid w:val="002026B6"/>
    <w:rsid w:val="00212E9B"/>
    <w:rsid w:val="00213B50"/>
    <w:rsid w:val="002153C4"/>
    <w:rsid w:val="00216FFB"/>
    <w:rsid w:val="002178C5"/>
    <w:rsid w:val="00220D5B"/>
    <w:rsid w:val="002252EB"/>
    <w:rsid w:val="002320C6"/>
    <w:rsid w:val="002424E6"/>
    <w:rsid w:val="002442D1"/>
    <w:rsid w:val="002445AB"/>
    <w:rsid w:val="00274770"/>
    <w:rsid w:val="002772AD"/>
    <w:rsid w:val="00282E68"/>
    <w:rsid w:val="00285BBF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B6AD0"/>
    <w:rsid w:val="002C5127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1F3B"/>
    <w:rsid w:val="00312991"/>
    <w:rsid w:val="00312C3E"/>
    <w:rsid w:val="00312C80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428FD"/>
    <w:rsid w:val="00352634"/>
    <w:rsid w:val="00356080"/>
    <w:rsid w:val="00360EA3"/>
    <w:rsid w:val="00365B31"/>
    <w:rsid w:val="00370EFB"/>
    <w:rsid w:val="0037321B"/>
    <w:rsid w:val="00373DF2"/>
    <w:rsid w:val="00382A7B"/>
    <w:rsid w:val="00385FC0"/>
    <w:rsid w:val="003A0041"/>
    <w:rsid w:val="003A0CA4"/>
    <w:rsid w:val="003A14E8"/>
    <w:rsid w:val="003B0990"/>
    <w:rsid w:val="003B4FC9"/>
    <w:rsid w:val="003B64AB"/>
    <w:rsid w:val="003C008D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17B8F"/>
    <w:rsid w:val="0043659D"/>
    <w:rsid w:val="00436E60"/>
    <w:rsid w:val="00442A40"/>
    <w:rsid w:val="0044355C"/>
    <w:rsid w:val="004440B4"/>
    <w:rsid w:val="00444305"/>
    <w:rsid w:val="00444EC5"/>
    <w:rsid w:val="004507B0"/>
    <w:rsid w:val="00450E75"/>
    <w:rsid w:val="00460E19"/>
    <w:rsid w:val="00460E53"/>
    <w:rsid w:val="0046264B"/>
    <w:rsid w:val="00467B96"/>
    <w:rsid w:val="00471662"/>
    <w:rsid w:val="004719E9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D4641"/>
    <w:rsid w:val="004D7D98"/>
    <w:rsid w:val="004E17B2"/>
    <w:rsid w:val="004E249D"/>
    <w:rsid w:val="004E69AD"/>
    <w:rsid w:val="004F1093"/>
    <w:rsid w:val="004F36FF"/>
    <w:rsid w:val="004F3FB3"/>
    <w:rsid w:val="004F59C7"/>
    <w:rsid w:val="005009B4"/>
    <w:rsid w:val="00504241"/>
    <w:rsid w:val="00505D85"/>
    <w:rsid w:val="005060D9"/>
    <w:rsid w:val="00506B72"/>
    <w:rsid w:val="00511279"/>
    <w:rsid w:val="005135FE"/>
    <w:rsid w:val="005147B5"/>
    <w:rsid w:val="00533CE0"/>
    <w:rsid w:val="00537379"/>
    <w:rsid w:val="005417FF"/>
    <w:rsid w:val="005445D9"/>
    <w:rsid w:val="0054465B"/>
    <w:rsid w:val="00551DD3"/>
    <w:rsid w:val="005563A2"/>
    <w:rsid w:val="00557F9C"/>
    <w:rsid w:val="00563FA5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05E"/>
    <w:rsid w:val="005B35C3"/>
    <w:rsid w:val="005B6151"/>
    <w:rsid w:val="005B708F"/>
    <w:rsid w:val="005B7C02"/>
    <w:rsid w:val="005B7FCD"/>
    <w:rsid w:val="005C02D5"/>
    <w:rsid w:val="005C75F6"/>
    <w:rsid w:val="005D08F5"/>
    <w:rsid w:val="005D459E"/>
    <w:rsid w:val="005D5592"/>
    <w:rsid w:val="005E2304"/>
    <w:rsid w:val="005F4E84"/>
    <w:rsid w:val="005F5D6B"/>
    <w:rsid w:val="00600F9F"/>
    <w:rsid w:val="006039DA"/>
    <w:rsid w:val="0060422D"/>
    <w:rsid w:val="00611245"/>
    <w:rsid w:val="00612CD9"/>
    <w:rsid w:val="006152F3"/>
    <w:rsid w:val="0062254C"/>
    <w:rsid w:val="006242B2"/>
    <w:rsid w:val="006259A5"/>
    <w:rsid w:val="00627E56"/>
    <w:rsid w:val="0063273B"/>
    <w:rsid w:val="00635622"/>
    <w:rsid w:val="00636FEC"/>
    <w:rsid w:val="00637D0A"/>
    <w:rsid w:val="00645629"/>
    <w:rsid w:val="00651241"/>
    <w:rsid w:val="00652CF6"/>
    <w:rsid w:val="00653F1B"/>
    <w:rsid w:val="00656945"/>
    <w:rsid w:val="006713BF"/>
    <w:rsid w:val="006734A0"/>
    <w:rsid w:val="00673E52"/>
    <w:rsid w:val="00674689"/>
    <w:rsid w:val="0068302C"/>
    <w:rsid w:val="00684DB8"/>
    <w:rsid w:val="00691933"/>
    <w:rsid w:val="00695238"/>
    <w:rsid w:val="006A165C"/>
    <w:rsid w:val="006A3B5B"/>
    <w:rsid w:val="006A44B0"/>
    <w:rsid w:val="006C20C6"/>
    <w:rsid w:val="006C372B"/>
    <w:rsid w:val="006C6A9B"/>
    <w:rsid w:val="006C7B2F"/>
    <w:rsid w:val="006D0BFC"/>
    <w:rsid w:val="006D2CD6"/>
    <w:rsid w:val="006E2F71"/>
    <w:rsid w:val="006F03F5"/>
    <w:rsid w:val="006F22EC"/>
    <w:rsid w:val="006F25C4"/>
    <w:rsid w:val="006F3D96"/>
    <w:rsid w:val="006F40EE"/>
    <w:rsid w:val="007141D8"/>
    <w:rsid w:val="00720816"/>
    <w:rsid w:val="00721C71"/>
    <w:rsid w:val="0072379D"/>
    <w:rsid w:val="007241D2"/>
    <w:rsid w:val="00724603"/>
    <w:rsid w:val="00742B77"/>
    <w:rsid w:val="0074319A"/>
    <w:rsid w:val="00745048"/>
    <w:rsid w:val="00745BE2"/>
    <w:rsid w:val="0074731A"/>
    <w:rsid w:val="00747771"/>
    <w:rsid w:val="007607CA"/>
    <w:rsid w:val="007611BD"/>
    <w:rsid w:val="007659DA"/>
    <w:rsid w:val="00765F16"/>
    <w:rsid w:val="007726FE"/>
    <w:rsid w:val="00773B0D"/>
    <w:rsid w:val="00774D03"/>
    <w:rsid w:val="00780033"/>
    <w:rsid w:val="0079203B"/>
    <w:rsid w:val="00794D27"/>
    <w:rsid w:val="00794E07"/>
    <w:rsid w:val="007A016D"/>
    <w:rsid w:val="007A1DA6"/>
    <w:rsid w:val="007A6A69"/>
    <w:rsid w:val="007A7DD7"/>
    <w:rsid w:val="007B00A4"/>
    <w:rsid w:val="007B49BB"/>
    <w:rsid w:val="007B7965"/>
    <w:rsid w:val="007C0478"/>
    <w:rsid w:val="007C0766"/>
    <w:rsid w:val="007C0B34"/>
    <w:rsid w:val="007C2095"/>
    <w:rsid w:val="007C569B"/>
    <w:rsid w:val="007D1782"/>
    <w:rsid w:val="007D1845"/>
    <w:rsid w:val="007D1B61"/>
    <w:rsid w:val="007D316F"/>
    <w:rsid w:val="007D34DF"/>
    <w:rsid w:val="007D4851"/>
    <w:rsid w:val="007E5B96"/>
    <w:rsid w:val="007E72DC"/>
    <w:rsid w:val="007F3FB0"/>
    <w:rsid w:val="008044F8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1934"/>
    <w:rsid w:val="0085212E"/>
    <w:rsid w:val="008538FC"/>
    <w:rsid w:val="00854CC3"/>
    <w:rsid w:val="0086690E"/>
    <w:rsid w:val="00866FDE"/>
    <w:rsid w:val="008708D3"/>
    <w:rsid w:val="00873C1C"/>
    <w:rsid w:val="00880709"/>
    <w:rsid w:val="008808D3"/>
    <w:rsid w:val="00880B8C"/>
    <w:rsid w:val="00882677"/>
    <w:rsid w:val="008876C0"/>
    <w:rsid w:val="008877E4"/>
    <w:rsid w:val="00890574"/>
    <w:rsid w:val="0089148F"/>
    <w:rsid w:val="008A5AFF"/>
    <w:rsid w:val="008B01CC"/>
    <w:rsid w:val="008B3F96"/>
    <w:rsid w:val="008C083F"/>
    <w:rsid w:val="008C10F2"/>
    <w:rsid w:val="008C6ADE"/>
    <w:rsid w:val="008C77B0"/>
    <w:rsid w:val="008D1793"/>
    <w:rsid w:val="008D18B0"/>
    <w:rsid w:val="008D1A3D"/>
    <w:rsid w:val="008D225A"/>
    <w:rsid w:val="008D2EE0"/>
    <w:rsid w:val="008D574F"/>
    <w:rsid w:val="008D697A"/>
    <w:rsid w:val="008D7F74"/>
    <w:rsid w:val="008E6B42"/>
    <w:rsid w:val="008F16C0"/>
    <w:rsid w:val="008F202D"/>
    <w:rsid w:val="00903517"/>
    <w:rsid w:val="0090476E"/>
    <w:rsid w:val="009051F8"/>
    <w:rsid w:val="00907639"/>
    <w:rsid w:val="00910AAD"/>
    <w:rsid w:val="00912AE0"/>
    <w:rsid w:val="00913E0C"/>
    <w:rsid w:val="00915C22"/>
    <w:rsid w:val="00916BFE"/>
    <w:rsid w:val="009245CD"/>
    <w:rsid w:val="00926157"/>
    <w:rsid w:val="00930A17"/>
    <w:rsid w:val="0094587C"/>
    <w:rsid w:val="009521B6"/>
    <w:rsid w:val="009546D3"/>
    <w:rsid w:val="00961D52"/>
    <w:rsid w:val="009621F7"/>
    <w:rsid w:val="00964ACC"/>
    <w:rsid w:val="009709F3"/>
    <w:rsid w:val="00971F40"/>
    <w:rsid w:val="00974525"/>
    <w:rsid w:val="0098102A"/>
    <w:rsid w:val="0099254F"/>
    <w:rsid w:val="00993603"/>
    <w:rsid w:val="009A0C28"/>
    <w:rsid w:val="009A25D5"/>
    <w:rsid w:val="009A3DDF"/>
    <w:rsid w:val="009A55F4"/>
    <w:rsid w:val="009A5C66"/>
    <w:rsid w:val="009B01B0"/>
    <w:rsid w:val="009B2FE0"/>
    <w:rsid w:val="009B4CF2"/>
    <w:rsid w:val="009C4492"/>
    <w:rsid w:val="009C4676"/>
    <w:rsid w:val="009C6F95"/>
    <w:rsid w:val="009C7671"/>
    <w:rsid w:val="009D2549"/>
    <w:rsid w:val="009D36AD"/>
    <w:rsid w:val="009D49CE"/>
    <w:rsid w:val="009D4A26"/>
    <w:rsid w:val="009E743B"/>
    <w:rsid w:val="009F1274"/>
    <w:rsid w:val="009F336C"/>
    <w:rsid w:val="009F6D19"/>
    <w:rsid w:val="00A00899"/>
    <w:rsid w:val="00A03E86"/>
    <w:rsid w:val="00A07452"/>
    <w:rsid w:val="00A10EB8"/>
    <w:rsid w:val="00A1482E"/>
    <w:rsid w:val="00A3338D"/>
    <w:rsid w:val="00A40111"/>
    <w:rsid w:val="00A658C3"/>
    <w:rsid w:val="00A65E57"/>
    <w:rsid w:val="00A73A8F"/>
    <w:rsid w:val="00A74F4A"/>
    <w:rsid w:val="00A936DC"/>
    <w:rsid w:val="00A9419B"/>
    <w:rsid w:val="00A95A4D"/>
    <w:rsid w:val="00A95E2E"/>
    <w:rsid w:val="00AA2743"/>
    <w:rsid w:val="00AB6013"/>
    <w:rsid w:val="00AC258C"/>
    <w:rsid w:val="00AC2EA9"/>
    <w:rsid w:val="00AC3604"/>
    <w:rsid w:val="00AC429C"/>
    <w:rsid w:val="00AC6784"/>
    <w:rsid w:val="00AD22D7"/>
    <w:rsid w:val="00AD71EA"/>
    <w:rsid w:val="00AE0C54"/>
    <w:rsid w:val="00AE5C61"/>
    <w:rsid w:val="00AE76D8"/>
    <w:rsid w:val="00AE7BC1"/>
    <w:rsid w:val="00AF03B6"/>
    <w:rsid w:val="00AF3CA7"/>
    <w:rsid w:val="00B03142"/>
    <w:rsid w:val="00B048D7"/>
    <w:rsid w:val="00B143B9"/>
    <w:rsid w:val="00B23EA5"/>
    <w:rsid w:val="00B242E5"/>
    <w:rsid w:val="00B26CDD"/>
    <w:rsid w:val="00B270AF"/>
    <w:rsid w:val="00B370B1"/>
    <w:rsid w:val="00B417C3"/>
    <w:rsid w:val="00B45D8D"/>
    <w:rsid w:val="00B477F6"/>
    <w:rsid w:val="00B533DB"/>
    <w:rsid w:val="00B548AF"/>
    <w:rsid w:val="00B55F6D"/>
    <w:rsid w:val="00B567EE"/>
    <w:rsid w:val="00B57DD1"/>
    <w:rsid w:val="00B65B9D"/>
    <w:rsid w:val="00B6690E"/>
    <w:rsid w:val="00B66D92"/>
    <w:rsid w:val="00B74FE6"/>
    <w:rsid w:val="00B75332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3966"/>
    <w:rsid w:val="00B94D3E"/>
    <w:rsid w:val="00BA1A03"/>
    <w:rsid w:val="00BA26FD"/>
    <w:rsid w:val="00BA6AB6"/>
    <w:rsid w:val="00BB00F2"/>
    <w:rsid w:val="00BB0E1F"/>
    <w:rsid w:val="00BB65FB"/>
    <w:rsid w:val="00BE1EF0"/>
    <w:rsid w:val="00BE63E7"/>
    <w:rsid w:val="00BE695E"/>
    <w:rsid w:val="00BF16C7"/>
    <w:rsid w:val="00BF3029"/>
    <w:rsid w:val="00BF5280"/>
    <w:rsid w:val="00C0267B"/>
    <w:rsid w:val="00C20AA7"/>
    <w:rsid w:val="00C20FF9"/>
    <w:rsid w:val="00C23463"/>
    <w:rsid w:val="00C252DA"/>
    <w:rsid w:val="00C327D1"/>
    <w:rsid w:val="00C34BFF"/>
    <w:rsid w:val="00C3793A"/>
    <w:rsid w:val="00C42128"/>
    <w:rsid w:val="00C4439B"/>
    <w:rsid w:val="00C470E8"/>
    <w:rsid w:val="00C52D87"/>
    <w:rsid w:val="00C56011"/>
    <w:rsid w:val="00C562C8"/>
    <w:rsid w:val="00C61F9E"/>
    <w:rsid w:val="00C65300"/>
    <w:rsid w:val="00C73E42"/>
    <w:rsid w:val="00C81477"/>
    <w:rsid w:val="00C8292E"/>
    <w:rsid w:val="00C94972"/>
    <w:rsid w:val="00C978B4"/>
    <w:rsid w:val="00CA093D"/>
    <w:rsid w:val="00CB036D"/>
    <w:rsid w:val="00CB12BE"/>
    <w:rsid w:val="00CB6FBF"/>
    <w:rsid w:val="00CC1668"/>
    <w:rsid w:val="00CC1B1B"/>
    <w:rsid w:val="00CC1EFD"/>
    <w:rsid w:val="00CC7FA9"/>
    <w:rsid w:val="00CD3FAD"/>
    <w:rsid w:val="00CD43DB"/>
    <w:rsid w:val="00CD49A5"/>
    <w:rsid w:val="00CD501A"/>
    <w:rsid w:val="00CD59FF"/>
    <w:rsid w:val="00CD7F1C"/>
    <w:rsid w:val="00D07C1E"/>
    <w:rsid w:val="00D16B8A"/>
    <w:rsid w:val="00D24ABB"/>
    <w:rsid w:val="00D2519B"/>
    <w:rsid w:val="00D25BB3"/>
    <w:rsid w:val="00D32BEE"/>
    <w:rsid w:val="00D44AC6"/>
    <w:rsid w:val="00D47A0C"/>
    <w:rsid w:val="00D5064B"/>
    <w:rsid w:val="00D531C0"/>
    <w:rsid w:val="00D601ED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1EFA"/>
    <w:rsid w:val="00D97E0A"/>
    <w:rsid w:val="00DA280B"/>
    <w:rsid w:val="00DA6B36"/>
    <w:rsid w:val="00DB30AB"/>
    <w:rsid w:val="00DB3A77"/>
    <w:rsid w:val="00DC0345"/>
    <w:rsid w:val="00DC3773"/>
    <w:rsid w:val="00DC3C44"/>
    <w:rsid w:val="00DC536A"/>
    <w:rsid w:val="00DD009F"/>
    <w:rsid w:val="00DD2BF1"/>
    <w:rsid w:val="00DD56C4"/>
    <w:rsid w:val="00DE1AF6"/>
    <w:rsid w:val="00DE56AE"/>
    <w:rsid w:val="00DF283B"/>
    <w:rsid w:val="00DF29F1"/>
    <w:rsid w:val="00E02802"/>
    <w:rsid w:val="00E05050"/>
    <w:rsid w:val="00E1022B"/>
    <w:rsid w:val="00E12173"/>
    <w:rsid w:val="00E121DA"/>
    <w:rsid w:val="00E161C2"/>
    <w:rsid w:val="00E21D87"/>
    <w:rsid w:val="00E231DE"/>
    <w:rsid w:val="00E25B1F"/>
    <w:rsid w:val="00E3071B"/>
    <w:rsid w:val="00E3313A"/>
    <w:rsid w:val="00E4784F"/>
    <w:rsid w:val="00E5348A"/>
    <w:rsid w:val="00E54467"/>
    <w:rsid w:val="00E555F7"/>
    <w:rsid w:val="00E5573B"/>
    <w:rsid w:val="00E57632"/>
    <w:rsid w:val="00E67940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272D"/>
    <w:rsid w:val="00EB2B6F"/>
    <w:rsid w:val="00EB4E6F"/>
    <w:rsid w:val="00EC0C57"/>
    <w:rsid w:val="00ED1159"/>
    <w:rsid w:val="00ED7079"/>
    <w:rsid w:val="00EE3974"/>
    <w:rsid w:val="00EE5963"/>
    <w:rsid w:val="00EE69CA"/>
    <w:rsid w:val="00EE6DFD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16569"/>
    <w:rsid w:val="00F20779"/>
    <w:rsid w:val="00F24E8A"/>
    <w:rsid w:val="00F26900"/>
    <w:rsid w:val="00F30315"/>
    <w:rsid w:val="00F3081A"/>
    <w:rsid w:val="00F31A5D"/>
    <w:rsid w:val="00F32004"/>
    <w:rsid w:val="00F33159"/>
    <w:rsid w:val="00F34BB9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352"/>
    <w:rsid w:val="00F8659B"/>
    <w:rsid w:val="00F9238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22B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A3DDF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jakarta.ee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theme" Target="theme/theme1.xml"/><Relationship Id="rId10" Type="http://schemas.openxmlformats.org/officeDocument/2006/relationships/hyperlink" Target="https://www.scaler.com/topics/types-of-java/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1.bin"/><Relationship Id="rId1" Type="http://schemas.openxmlformats.org/officeDocument/2006/relationships/image" Target="media/image8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2.bin"/><Relationship Id="rId1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3</TotalTime>
  <Pages>39</Pages>
  <Words>2474</Words>
  <Characters>14103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6544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564</cp:revision>
  <dcterms:created xsi:type="dcterms:W3CDTF">2023-05-19T07:28:00Z</dcterms:created>
  <dcterms:modified xsi:type="dcterms:W3CDTF">2024-04-11T18:21:00Z</dcterms:modified>
</cp:coreProperties>
</file>